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2789846"/>
      <w:r w:rsidRPr="00370D02">
        <w:t>IBEX Softworks</w:t>
      </w:r>
      <w:bookmarkEnd w:id="0"/>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7777777" w:rsidR="0023201C" w:rsidRPr="0023201C" w:rsidRDefault="004D7E08">
          <w:pPr>
            <w:pStyle w:val="TtulodeTDC"/>
            <w:rPr>
              <w:lang w:val="en-US"/>
            </w:rPr>
          </w:pPr>
          <w:r>
            <w:rPr>
              <w:lang w:val="en-US"/>
            </w:rPr>
            <w:t>Contenido</w:t>
          </w:r>
        </w:p>
        <w:p w14:paraId="52BBE202" w14:textId="77777777" w:rsidR="001E5967"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2789846" w:history="1">
            <w:r w:rsidR="001E5967" w:rsidRPr="006A2EED">
              <w:rPr>
                <w:rStyle w:val="Hipervnculo"/>
                <w:noProof/>
              </w:rPr>
              <w:t>IBEX Softworks</w:t>
            </w:r>
            <w:r w:rsidR="001E5967">
              <w:rPr>
                <w:noProof/>
                <w:webHidden/>
              </w:rPr>
              <w:tab/>
            </w:r>
            <w:r w:rsidR="001E5967">
              <w:rPr>
                <w:noProof/>
                <w:webHidden/>
              </w:rPr>
              <w:fldChar w:fldCharType="begin"/>
            </w:r>
            <w:r w:rsidR="001E5967">
              <w:rPr>
                <w:noProof/>
                <w:webHidden/>
              </w:rPr>
              <w:instrText xml:space="preserve"> PAGEREF _Toc432789846 \h </w:instrText>
            </w:r>
            <w:r w:rsidR="001E5967">
              <w:rPr>
                <w:noProof/>
                <w:webHidden/>
              </w:rPr>
            </w:r>
            <w:r w:rsidR="001E5967">
              <w:rPr>
                <w:noProof/>
                <w:webHidden/>
              </w:rPr>
              <w:fldChar w:fldCharType="separate"/>
            </w:r>
            <w:r w:rsidR="001E5967">
              <w:rPr>
                <w:noProof/>
                <w:webHidden/>
              </w:rPr>
              <w:t>1</w:t>
            </w:r>
            <w:r w:rsidR="001E5967">
              <w:rPr>
                <w:noProof/>
                <w:webHidden/>
              </w:rPr>
              <w:fldChar w:fldCharType="end"/>
            </w:r>
          </w:hyperlink>
        </w:p>
        <w:p w14:paraId="0CDA4D88"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47" w:history="1">
            <w:r w:rsidRPr="006A2EED">
              <w:rPr>
                <w:rStyle w:val="Hipervnculo"/>
                <w:noProof/>
              </w:rPr>
              <w:t>ORGANIGRAMA</w:t>
            </w:r>
            <w:r>
              <w:rPr>
                <w:noProof/>
                <w:webHidden/>
              </w:rPr>
              <w:tab/>
            </w:r>
            <w:r>
              <w:rPr>
                <w:noProof/>
                <w:webHidden/>
              </w:rPr>
              <w:fldChar w:fldCharType="begin"/>
            </w:r>
            <w:r>
              <w:rPr>
                <w:noProof/>
                <w:webHidden/>
              </w:rPr>
              <w:instrText xml:space="preserve"> PAGEREF _Toc432789847 \h </w:instrText>
            </w:r>
            <w:r>
              <w:rPr>
                <w:noProof/>
                <w:webHidden/>
              </w:rPr>
            </w:r>
            <w:r>
              <w:rPr>
                <w:noProof/>
                <w:webHidden/>
              </w:rPr>
              <w:fldChar w:fldCharType="separate"/>
            </w:r>
            <w:r>
              <w:rPr>
                <w:noProof/>
                <w:webHidden/>
              </w:rPr>
              <w:t>5</w:t>
            </w:r>
            <w:r>
              <w:rPr>
                <w:noProof/>
                <w:webHidden/>
              </w:rPr>
              <w:fldChar w:fldCharType="end"/>
            </w:r>
          </w:hyperlink>
        </w:p>
        <w:p w14:paraId="2DDD15FA"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48" w:history="1">
            <w:r w:rsidRPr="006A2EED">
              <w:rPr>
                <w:rStyle w:val="Hipervnculo"/>
                <w:noProof/>
              </w:rPr>
              <w:t>MISIÓN</w:t>
            </w:r>
            <w:r>
              <w:rPr>
                <w:noProof/>
                <w:webHidden/>
              </w:rPr>
              <w:tab/>
            </w:r>
            <w:r>
              <w:rPr>
                <w:noProof/>
                <w:webHidden/>
              </w:rPr>
              <w:fldChar w:fldCharType="begin"/>
            </w:r>
            <w:r>
              <w:rPr>
                <w:noProof/>
                <w:webHidden/>
              </w:rPr>
              <w:instrText xml:space="preserve"> PAGEREF _Toc432789848 \h </w:instrText>
            </w:r>
            <w:r>
              <w:rPr>
                <w:noProof/>
                <w:webHidden/>
              </w:rPr>
            </w:r>
            <w:r>
              <w:rPr>
                <w:noProof/>
                <w:webHidden/>
              </w:rPr>
              <w:fldChar w:fldCharType="separate"/>
            </w:r>
            <w:r>
              <w:rPr>
                <w:noProof/>
                <w:webHidden/>
              </w:rPr>
              <w:t>6</w:t>
            </w:r>
            <w:r>
              <w:rPr>
                <w:noProof/>
                <w:webHidden/>
              </w:rPr>
              <w:fldChar w:fldCharType="end"/>
            </w:r>
          </w:hyperlink>
        </w:p>
        <w:p w14:paraId="15A0DACF"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49" w:history="1">
            <w:r w:rsidRPr="006A2EED">
              <w:rPr>
                <w:rStyle w:val="Hipervnculo"/>
                <w:noProof/>
              </w:rPr>
              <w:t>VISIÓN</w:t>
            </w:r>
            <w:r>
              <w:rPr>
                <w:noProof/>
                <w:webHidden/>
              </w:rPr>
              <w:tab/>
            </w:r>
            <w:r>
              <w:rPr>
                <w:noProof/>
                <w:webHidden/>
              </w:rPr>
              <w:fldChar w:fldCharType="begin"/>
            </w:r>
            <w:r>
              <w:rPr>
                <w:noProof/>
                <w:webHidden/>
              </w:rPr>
              <w:instrText xml:space="preserve"> PAGEREF _Toc432789849 \h </w:instrText>
            </w:r>
            <w:r>
              <w:rPr>
                <w:noProof/>
                <w:webHidden/>
              </w:rPr>
            </w:r>
            <w:r>
              <w:rPr>
                <w:noProof/>
                <w:webHidden/>
              </w:rPr>
              <w:fldChar w:fldCharType="separate"/>
            </w:r>
            <w:r>
              <w:rPr>
                <w:noProof/>
                <w:webHidden/>
              </w:rPr>
              <w:t>6</w:t>
            </w:r>
            <w:r>
              <w:rPr>
                <w:noProof/>
                <w:webHidden/>
              </w:rPr>
              <w:fldChar w:fldCharType="end"/>
            </w:r>
          </w:hyperlink>
        </w:p>
        <w:p w14:paraId="56F6F982"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50" w:history="1">
            <w:r w:rsidRPr="006A2EED">
              <w:rPr>
                <w:rStyle w:val="Hipervnculo"/>
                <w:noProof/>
              </w:rPr>
              <w:t>VALORES</w:t>
            </w:r>
            <w:r>
              <w:rPr>
                <w:noProof/>
                <w:webHidden/>
              </w:rPr>
              <w:tab/>
            </w:r>
            <w:r>
              <w:rPr>
                <w:noProof/>
                <w:webHidden/>
              </w:rPr>
              <w:fldChar w:fldCharType="begin"/>
            </w:r>
            <w:r>
              <w:rPr>
                <w:noProof/>
                <w:webHidden/>
              </w:rPr>
              <w:instrText xml:space="preserve"> PAGEREF _Toc432789850 \h </w:instrText>
            </w:r>
            <w:r>
              <w:rPr>
                <w:noProof/>
                <w:webHidden/>
              </w:rPr>
            </w:r>
            <w:r>
              <w:rPr>
                <w:noProof/>
                <w:webHidden/>
              </w:rPr>
              <w:fldChar w:fldCharType="separate"/>
            </w:r>
            <w:r>
              <w:rPr>
                <w:noProof/>
                <w:webHidden/>
              </w:rPr>
              <w:t>7</w:t>
            </w:r>
            <w:r>
              <w:rPr>
                <w:noProof/>
                <w:webHidden/>
              </w:rPr>
              <w:fldChar w:fldCharType="end"/>
            </w:r>
          </w:hyperlink>
        </w:p>
        <w:p w14:paraId="5BCEE6E9"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51" w:history="1">
            <w:r w:rsidRPr="006A2EED">
              <w:rPr>
                <w:rStyle w:val="Hipervnculo"/>
                <w:noProof/>
              </w:rPr>
              <w:t>OBJETIVOS</w:t>
            </w:r>
            <w:r>
              <w:rPr>
                <w:noProof/>
                <w:webHidden/>
              </w:rPr>
              <w:tab/>
            </w:r>
            <w:r>
              <w:rPr>
                <w:noProof/>
                <w:webHidden/>
              </w:rPr>
              <w:fldChar w:fldCharType="begin"/>
            </w:r>
            <w:r>
              <w:rPr>
                <w:noProof/>
                <w:webHidden/>
              </w:rPr>
              <w:instrText xml:space="preserve"> PAGEREF _Toc432789851 \h </w:instrText>
            </w:r>
            <w:r>
              <w:rPr>
                <w:noProof/>
                <w:webHidden/>
              </w:rPr>
            </w:r>
            <w:r>
              <w:rPr>
                <w:noProof/>
                <w:webHidden/>
              </w:rPr>
              <w:fldChar w:fldCharType="separate"/>
            </w:r>
            <w:r>
              <w:rPr>
                <w:noProof/>
                <w:webHidden/>
              </w:rPr>
              <w:t>7</w:t>
            </w:r>
            <w:r>
              <w:rPr>
                <w:noProof/>
                <w:webHidden/>
              </w:rPr>
              <w:fldChar w:fldCharType="end"/>
            </w:r>
          </w:hyperlink>
        </w:p>
        <w:p w14:paraId="2B7D6E0F" w14:textId="77777777" w:rsidR="001E5967" w:rsidRDefault="001E5967">
          <w:pPr>
            <w:pStyle w:val="TDC3"/>
            <w:tabs>
              <w:tab w:val="right" w:leader="dot" w:pos="9350"/>
            </w:tabs>
            <w:rPr>
              <w:rFonts w:cstheme="minorBidi"/>
              <w:noProof/>
            </w:rPr>
          </w:pPr>
          <w:hyperlink w:anchor="_Toc432789852" w:history="1">
            <w:r w:rsidRPr="006A2EED">
              <w:rPr>
                <w:rStyle w:val="Hipervnculo"/>
                <w:noProof/>
              </w:rPr>
              <w:t>SOCIAL</w:t>
            </w:r>
            <w:r>
              <w:rPr>
                <w:noProof/>
                <w:webHidden/>
              </w:rPr>
              <w:tab/>
            </w:r>
            <w:r>
              <w:rPr>
                <w:noProof/>
                <w:webHidden/>
              </w:rPr>
              <w:fldChar w:fldCharType="begin"/>
            </w:r>
            <w:r>
              <w:rPr>
                <w:noProof/>
                <w:webHidden/>
              </w:rPr>
              <w:instrText xml:space="preserve"> PAGEREF _Toc432789852 \h </w:instrText>
            </w:r>
            <w:r>
              <w:rPr>
                <w:noProof/>
                <w:webHidden/>
              </w:rPr>
            </w:r>
            <w:r>
              <w:rPr>
                <w:noProof/>
                <w:webHidden/>
              </w:rPr>
              <w:fldChar w:fldCharType="separate"/>
            </w:r>
            <w:r>
              <w:rPr>
                <w:noProof/>
                <w:webHidden/>
              </w:rPr>
              <w:t>7</w:t>
            </w:r>
            <w:r>
              <w:rPr>
                <w:noProof/>
                <w:webHidden/>
              </w:rPr>
              <w:fldChar w:fldCharType="end"/>
            </w:r>
          </w:hyperlink>
        </w:p>
        <w:p w14:paraId="05F40121" w14:textId="77777777" w:rsidR="001E5967" w:rsidRDefault="001E5967">
          <w:pPr>
            <w:pStyle w:val="TDC3"/>
            <w:tabs>
              <w:tab w:val="right" w:leader="dot" w:pos="9350"/>
            </w:tabs>
            <w:rPr>
              <w:rFonts w:cstheme="minorBidi"/>
              <w:noProof/>
            </w:rPr>
          </w:pPr>
          <w:hyperlink w:anchor="_Toc432789853" w:history="1">
            <w:r w:rsidRPr="006A2EED">
              <w:rPr>
                <w:rStyle w:val="Hipervnculo"/>
                <w:noProof/>
              </w:rPr>
              <w:t>CONÓMICO</w:t>
            </w:r>
            <w:r>
              <w:rPr>
                <w:noProof/>
                <w:webHidden/>
              </w:rPr>
              <w:tab/>
            </w:r>
            <w:r>
              <w:rPr>
                <w:noProof/>
                <w:webHidden/>
              </w:rPr>
              <w:fldChar w:fldCharType="begin"/>
            </w:r>
            <w:r>
              <w:rPr>
                <w:noProof/>
                <w:webHidden/>
              </w:rPr>
              <w:instrText xml:space="preserve"> PAGEREF _Toc432789853 \h </w:instrText>
            </w:r>
            <w:r>
              <w:rPr>
                <w:noProof/>
                <w:webHidden/>
              </w:rPr>
            </w:r>
            <w:r>
              <w:rPr>
                <w:noProof/>
                <w:webHidden/>
              </w:rPr>
              <w:fldChar w:fldCharType="separate"/>
            </w:r>
            <w:r>
              <w:rPr>
                <w:noProof/>
                <w:webHidden/>
              </w:rPr>
              <w:t>7</w:t>
            </w:r>
            <w:r>
              <w:rPr>
                <w:noProof/>
                <w:webHidden/>
              </w:rPr>
              <w:fldChar w:fldCharType="end"/>
            </w:r>
          </w:hyperlink>
        </w:p>
        <w:p w14:paraId="7CDC13FE" w14:textId="77777777" w:rsidR="001E5967" w:rsidRDefault="001E5967">
          <w:pPr>
            <w:pStyle w:val="TDC3"/>
            <w:tabs>
              <w:tab w:val="right" w:leader="dot" w:pos="9350"/>
            </w:tabs>
            <w:rPr>
              <w:rFonts w:cstheme="minorBidi"/>
              <w:noProof/>
            </w:rPr>
          </w:pPr>
          <w:hyperlink w:anchor="_Toc432789854" w:history="1">
            <w:r w:rsidRPr="006A2EED">
              <w:rPr>
                <w:rStyle w:val="Hipervnculo"/>
                <w:noProof/>
              </w:rPr>
              <w:t>TECNOLÓGICO</w:t>
            </w:r>
            <w:r>
              <w:rPr>
                <w:noProof/>
                <w:webHidden/>
              </w:rPr>
              <w:tab/>
            </w:r>
            <w:r>
              <w:rPr>
                <w:noProof/>
                <w:webHidden/>
              </w:rPr>
              <w:fldChar w:fldCharType="begin"/>
            </w:r>
            <w:r>
              <w:rPr>
                <w:noProof/>
                <w:webHidden/>
              </w:rPr>
              <w:instrText xml:space="preserve"> PAGEREF _Toc432789854 \h </w:instrText>
            </w:r>
            <w:r>
              <w:rPr>
                <w:noProof/>
                <w:webHidden/>
              </w:rPr>
            </w:r>
            <w:r>
              <w:rPr>
                <w:noProof/>
                <w:webHidden/>
              </w:rPr>
              <w:fldChar w:fldCharType="separate"/>
            </w:r>
            <w:r>
              <w:rPr>
                <w:noProof/>
                <w:webHidden/>
              </w:rPr>
              <w:t>7</w:t>
            </w:r>
            <w:r>
              <w:rPr>
                <w:noProof/>
                <w:webHidden/>
              </w:rPr>
              <w:fldChar w:fldCharType="end"/>
            </w:r>
          </w:hyperlink>
        </w:p>
        <w:p w14:paraId="21F802A4"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55" w:history="1">
            <w:r w:rsidRPr="006A2EED">
              <w:rPr>
                <w:rStyle w:val="Hipervnculo"/>
                <w:noProof/>
              </w:rPr>
              <w:t>POLÍTICAS</w:t>
            </w:r>
            <w:r>
              <w:rPr>
                <w:noProof/>
                <w:webHidden/>
              </w:rPr>
              <w:tab/>
            </w:r>
            <w:r>
              <w:rPr>
                <w:noProof/>
                <w:webHidden/>
              </w:rPr>
              <w:fldChar w:fldCharType="begin"/>
            </w:r>
            <w:r>
              <w:rPr>
                <w:noProof/>
                <w:webHidden/>
              </w:rPr>
              <w:instrText xml:space="preserve"> PAGEREF _Toc432789855 \h </w:instrText>
            </w:r>
            <w:r>
              <w:rPr>
                <w:noProof/>
                <w:webHidden/>
              </w:rPr>
            </w:r>
            <w:r>
              <w:rPr>
                <w:noProof/>
                <w:webHidden/>
              </w:rPr>
              <w:fldChar w:fldCharType="separate"/>
            </w:r>
            <w:r>
              <w:rPr>
                <w:noProof/>
                <w:webHidden/>
              </w:rPr>
              <w:t>8</w:t>
            </w:r>
            <w:r>
              <w:rPr>
                <w:noProof/>
                <w:webHidden/>
              </w:rPr>
              <w:fldChar w:fldCharType="end"/>
            </w:r>
          </w:hyperlink>
        </w:p>
        <w:p w14:paraId="428A21B9"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56" w:history="1">
            <w:r w:rsidRPr="006A2EED">
              <w:rPr>
                <w:rStyle w:val="Hipervnculo"/>
                <w:noProof/>
              </w:rPr>
              <w:t>MATRIZ FODA</w:t>
            </w:r>
            <w:r>
              <w:rPr>
                <w:noProof/>
                <w:webHidden/>
              </w:rPr>
              <w:tab/>
            </w:r>
            <w:r>
              <w:rPr>
                <w:noProof/>
                <w:webHidden/>
              </w:rPr>
              <w:fldChar w:fldCharType="begin"/>
            </w:r>
            <w:r>
              <w:rPr>
                <w:noProof/>
                <w:webHidden/>
              </w:rPr>
              <w:instrText xml:space="preserve"> PAGEREF _Toc432789856 \h </w:instrText>
            </w:r>
            <w:r>
              <w:rPr>
                <w:noProof/>
                <w:webHidden/>
              </w:rPr>
            </w:r>
            <w:r>
              <w:rPr>
                <w:noProof/>
                <w:webHidden/>
              </w:rPr>
              <w:fldChar w:fldCharType="separate"/>
            </w:r>
            <w:r>
              <w:rPr>
                <w:noProof/>
                <w:webHidden/>
              </w:rPr>
              <w:t>9</w:t>
            </w:r>
            <w:r>
              <w:rPr>
                <w:noProof/>
                <w:webHidden/>
              </w:rPr>
              <w:fldChar w:fldCharType="end"/>
            </w:r>
          </w:hyperlink>
        </w:p>
        <w:p w14:paraId="483C8F5F"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57" w:history="1">
            <w:r w:rsidRPr="006A2EED">
              <w:rPr>
                <w:rStyle w:val="Hipervnculo"/>
                <w:noProof/>
              </w:rPr>
              <w:t>ESTRATEGIAS</w:t>
            </w:r>
            <w:r>
              <w:rPr>
                <w:noProof/>
                <w:webHidden/>
              </w:rPr>
              <w:tab/>
            </w:r>
            <w:r>
              <w:rPr>
                <w:noProof/>
                <w:webHidden/>
              </w:rPr>
              <w:fldChar w:fldCharType="begin"/>
            </w:r>
            <w:r>
              <w:rPr>
                <w:noProof/>
                <w:webHidden/>
              </w:rPr>
              <w:instrText xml:space="preserve"> PAGEREF _Toc432789857 \h </w:instrText>
            </w:r>
            <w:r>
              <w:rPr>
                <w:noProof/>
                <w:webHidden/>
              </w:rPr>
            </w:r>
            <w:r>
              <w:rPr>
                <w:noProof/>
                <w:webHidden/>
              </w:rPr>
              <w:fldChar w:fldCharType="separate"/>
            </w:r>
            <w:r>
              <w:rPr>
                <w:noProof/>
                <w:webHidden/>
              </w:rPr>
              <w:t>10</w:t>
            </w:r>
            <w:r>
              <w:rPr>
                <w:noProof/>
                <w:webHidden/>
              </w:rPr>
              <w:fldChar w:fldCharType="end"/>
            </w:r>
          </w:hyperlink>
        </w:p>
        <w:p w14:paraId="56550F32" w14:textId="77777777" w:rsidR="001E5967" w:rsidRDefault="001E5967">
          <w:pPr>
            <w:pStyle w:val="TDC1"/>
            <w:tabs>
              <w:tab w:val="right" w:leader="dot" w:pos="9350"/>
            </w:tabs>
            <w:rPr>
              <w:rFonts w:asciiTheme="minorHAnsi" w:eastAsiaTheme="minorEastAsia" w:hAnsiTheme="minorHAnsi" w:cstheme="minorBidi"/>
              <w:noProof/>
              <w:color w:val="auto"/>
              <w:lang w:val="es-MX" w:eastAsia="es-MX"/>
            </w:rPr>
          </w:pPr>
          <w:hyperlink w:anchor="_Toc432789858" w:history="1">
            <w:r w:rsidRPr="006A2EED">
              <w:rPr>
                <w:rStyle w:val="Hipervnculo"/>
                <w:noProof/>
                <w:lang w:val="es-MX"/>
              </w:rPr>
              <w:t>Estacionamientos VIP</w:t>
            </w:r>
            <w:r>
              <w:rPr>
                <w:noProof/>
                <w:webHidden/>
              </w:rPr>
              <w:tab/>
            </w:r>
            <w:r>
              <w:rPr>
                <w:noProof/>
                <w:webHidden/>
              </w:rPr>
              <w:fldChar w:fldCharType="begin"/>
            </w:r>
            <w:r>
              <w:rPr>
                <w:noProof/>
                <w:webHidden/>
              </w:rPr>
              <w:instrText xml:space="preserve"> PAGEREF _Toc432789858 \h </w:instrText>
            </w:r>
            <w:r>
              <w:rPr>
                <w:noProof/>
                <w:webHidden/>
              </w:rPr>
            </w:r>
            <w:r>
              <w:rPr>
                <w:noProof/>
                <w:webHidden/>
              </w:rPr>
              <w:fldChar w:fldCharType="separate"/>
            </w:r>
            <w:r>
              <w:rPr>
                <w:noProof/>
                <w:webHidden/>
              </w:rPr>
              <w:t>11</w:t>
            </w:r>
            <w:r>
              <w:rPr>
                <w:noProof/>
                <w:webHidden/>
              </w:rPr>
              <w:fldChar w:fldCharType="end"/>
            </w:r>
          </w:hyperlink>
        </w:p>
        <w:p w14:paraId="1834C948"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59" w:history="1">
            <w:r w:rsidRPr="006A2EED">
              <w:rPr>
                <w:rStyle w:val="Hipervnculo"/>
                <w:noProof/>
              </w:rPr>
              <w:t>DESCRIPCIÓN DEL PROBLEMA</w:t>
            </w:r>
            <w:r>
              <w:rPr>
                <w:noProof/>
                <w:webHidden/>
              </w:rPr>
              <w:tab/>
            </w:r>
            <w:r>
              <w:rPr>
                <w:noProof/>
                <w:webHidden/>
              </w:rPr>
              <w:fldChar w:fldCharType="begin"/>
            </w:r>
            <w:r>
              <w:rPr>
                <w:noProof/>
                <w:webHidden/>
              </w:rPr>
              <w:instrText xml:space="preserve"> PAGEREF _Toc432789859 \h </w:instrText>
            </w:r>
            <w:r>
              <w:rPr>
                <w:noProof/>
                <w:webHidden/>
              </w:rPr>
            </w:r>
            <w:r>
              <w:rPr>
                <w:noProof/>
                <w:webHidden/>
              </w:rPr>
              <w:fldChar w:fldCharType="separate"/>
            </w:r>
            <w:r>
              <w:rPr>
                <w:noProof/>
                <w:webHidden/>
              </w:rPr>
              <w:t>12</w:t>
            </w:r>
            <w:r>
              <w:rPr>
                <w:noProof/>
                <w:webHidden/>
              </w:rPr>
              <w:fldChar w:fldCharType="end"/>
            </w:r>
          </w:hyperlink>
        </w:p>
        <w:p w14:paraId="3C1A9A03"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60" w:history="1">
            <w:r w:rsidRPr="006A2EED">
              <w:rPr>
                <w:rStyle w:val="Hipervnculo"/>
                <w:noProof/>
              </w:rPr>
              <w:t>OBJETIVO GENERAL</w:t>
            </w:r>
            <w:r>
              <w:rPr>
                <w:noProof/>
                <w:webHidden/>
              </w:rPr>
              <w:tab/>
            </w:r>
            <w:r>
              <w:rPr>
                <w:noProof/>
                <w:webHidden/>
              </w:rPr>
              <w:fldChar w:fldCharType="begin"/>
            </w:r>
            <w:r>
              <w:rPr>
                <w:noProof/>
                <w:webHidden/>
              </w:rPr>
              <w:instrText xml:space="preserve"> PAGEREF _Toc432789860 \h </w:instrText>
            </w:r>
            <w:r>
              <w:rPr>
                <w:noProof/>
                <w:webHidden/>
              </w:rPr>
            </w:r>
            <w:r>
              <w:rPr>
                <w:noProof/>
                <w:webHidden/>
              </w:rPr>
              <w:fldChar w:fldCharType="separate"/>
            </w:r>
            <w:r>
              <w:rPr>
                <w:noProof/>
                <w:webHidden/>
              </w:rPr>
              <w:t>12</w:t>
            </w:r>
            <w:r>
              <w:rPr>
                <w:noProof/>
                <w:webHidden/>
              </w:rPr>
              <w:fldChar w:fldCharType="end"/>
            </w:r>
          </w:hyperlink>
        </w:p>
        <w:p w14:paraId="63932A2C" w14:textId="77777777" w:rsidR="001E5967" w:rsidRDefault="001E5967">
          <w:pPr>
            <w:pStyle w:val="TDC3"/>
            <w:tabs>
              <w:tab w:val="right" w:leader="dot" w:pos="9350"/>
            </w:tabs>
            <w:rPr>
              <w:rFonts w:cstheme="minorBidi"/>
              <w:noProof/>
            </w:rPr>
          </w:pPr>
          <w:hyperlink w:anchor="_Toc432789861" w:history="1">
            <w:r w:rsidRPr="006A2EED">
              <w:rPr>
                <w:rStyle w:val="Hipervnculo"/>
                <w:noProof/>
              </w:rPr>
              <w:t xml:space="preserve">OBJETIVOS </w:t>
            </w:r>
            <w:r w:rsidRPr="006A2EED">
              <w:rPr>
                <w:rStyle w:val="Hipervnculo"/>
                <w:noProof/>
                <w:lang w:val="es-419"/>
              </w:rPr>
              <w:t>ESPECIFICOS</w:t>
            </w:r>
            <w:r>
              <w:rPr>
                <w:noProof/>
                <w:webHidden/>
              </w:rPr>
              <w:tab/>
            </w:r>
            <w:r>
              <w:rPr>
                <w:noProof/>
                <w:webHidden/>
              </w:rPr>
              <w:fldChar w:fldCharType="begin"/>
            </w:r>
            <w:r>
              <w:rPr>
                <w:noProof/>
                <w:webHidden/>
              </w:rPr>
              <w:instrText xml:space="preserve"> PAGEREF _Toc432789861 \h </w:instrText>
            </w:r>
            <w:r>
              <w:rPr>
                <w:noProof/>
                <w:webHidden/>
              </w:rPr>
            </w:r>
            <w:r>
              <w:rPr>
                <w:noProof/>
                <w:webHidden/>
              </w:rPr>
              <w:fldChar w:fldCharType="separate"/>
            </w:r>
            <w:r>
              <w:rPr>
                <w:noProof/>
                <w:webHidden/>
              </w:rPr>
              <w:t>12</w:t>
            </w:r>
            <w:r>
              <w:rPr>
                <w:noProof/>
                <w:webHidden/>
              </w:rPr>
              <w:fldChar w:fldCharType="end"/>
            </w:r>
          </w:hyperlink>
        </w:p>
        <w:p w14:paraId="1FC5C5F5"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62" w:history="1">
            <w:r w:rsidRPr="006A2EED">
              <w:rPr>
                <w:rStyle w:val="Hipervnculo"/>
                <w:noProof/>
              </w:rPr>
              <w:t>J</w:t>
            </w:r>
            <w:r w:rsidRPr="006A2EED">
              <w:rPr>
                <w:rStyle w:val="Hipervnculo"/>
                <w:noProof/>
                <w:lang w:val="es-419"/>
              </w:rPr>
              <w:t>USTIFICACION</w:t>
            </w:r>
            <w:r>
              <w:rPr>
                <w:noProof/>
                <w:webHidden/>
              </w:rPr>
              <w:tab/>
            </w:r>
            <w:r>
              <w:rPr>
                <w:noProof/>
                <w:webHidden/>
              </w:rPr>
              <w:fldChar w:fldCharType="begin"/>
            </w:r>
            <w:r>
              <w:rPr>
                <w:noProof/>
                <w:webHidden/>
              </w:rPr>
              <w:instrText xml:space="preserve"> PAGEREF _Toc432789862 \h </w:instrText>
            </w:r>
            <w:r>
              <w:rPr>
                <w:noProof/>
                <w:webHidden/>
              </w:rPr>
            </w:r>
            <w:r>
              <w:rPr>
                <w:noProof/>
                <w:webHidden/>
              </w:rPr>
              <w:fldChar w:fldCharType="separate"/>
            </w:r>
            <w:r>
              <w:rPr>
                <w:noProof/>
                <w:webHidden/>
              </w:rPr>
              <w:t>12</w:t>
            </w:r>
            <w:r>
              <w:rPr>
                <w:noProof/>
                <w:webHidden/>
              </w:rPr>
              <w:fldChar w:fldCharType="end"/>
            </w:r>
          </w:hyperlink>
        </w:p>
        <w:p w14:paraId="01481808"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63" w:history="1">
            <w:r w:rsidRPr="006A2EED">
              <w:rPr>
                <w:rStyle w:val="Hipervnculo"/>
                <w:noProof/>
              </w:rPr>
              <w:t>ALCANCE</w:t>
            </w:r>
            <w:r>
              <w:rPr>
                <w:noProof/>
                <w:webHidden/>
              </w:rPr>
              <w:tab/>
            </w:r>
            <w:r>
              <w:rPr>
                <w:noProof/>
                <w:webHidden/>
              </w:rPr>
              <w:fldChar w:fldCharType="begin"/>
            </w:r>
            <w:r>
              <w:rPr>
                <w:noProof/>
                <w:webHidden/>
              </w:rPr>
              <w:instrText xml:space="preserve"> PAGEREF _Toc432789863 \h </w:instrText>
            </w:r>
            <w:r>
              <w:rPr>
                <w:noProof/>
                <w:webHidden/>
              </w:rPr>
            </w:r>
            <w:r>
              <w:rPr>
                <w:noProof/>
                <w:webHidden/>
              </w:rPr>
              <w:fldChar w:fldCharType="separate"/>
            </w:r>
            <w:r>
              <w:rPr>
                <w:noProof/>
                <w:webHidden/>
              </w:rPr>
              <w:t>12</w:t>
            </w:r>
            <w:r>
              <w:rPr>
                <w:noProof/>
                <w:webHidden/>
              </w:rPr>
              <w:fldChar w:fldCharType="end"/>
            </w:r>
          </w:hyperlink>
        </w:p>
        <w:p w14:paraId="45CE9E15" w14:textId="77777777" w:rsidR="001E5967" w:rsidRDefault="001E5967">
          <w:pPr>
            <w:pStyle w:val="TDC3"/>
            <w:tabs>
              <w:tab w:val="right" w:leader="dot" w:pos="9350"/>
            </w:tabs>
            <w:rPr>
              <w:rFonts w:cstheme="minorBidi"/>
              <w:noProof/>
            </w:rPr>
          </w:pPr>
          <w:hyperlink w:anchor="_Toc432789864" w:history="1">
            <w:r w:rsidRPr="006A2EED">
              <w:rPr>
                <w:rStyle w:val="Hipervnculo"/>
                <w:noProof/>
              </w:rPr>
              <w:t>Cuentas de usuario</w:t>
            </w:r>
            <w:r>
              <w:rPr>
                <w:noProof/>
                <w:webHidden/>
              </w:rPr>
              <w:tab/>
            </w:r>
            <w:r>
              <w:rPr>
                <w:noProof/>
                <w:webHidden/>
              </w:rPr>
              <w:fldChar w:fldCharType="begin"/>
            </w:r>
            <w:r>
              <w:rPr>
                <w:noProof/>
                <w:webHidden/>
              </w:rPr>
              <w:instrText xml:space="preserve"> PAGEREF _Toc432789864 \h </w:instrText>
            </w:r>
            <w:r>
              <w:rPr>
                <w:noProof/>
                <w:webHidden/>
              </w:rPr>
            </w:r>
            <w:r>
              <w:rPr>
                <w:noProof/>
                <w:webHidden/>
              </w:rPr>
              <w:fldChar w:fldCharType="separate"/>
            </w:r>
            <w:r>
              <w:rPr>
                <w:noProof/>
                <w:webHidden/>
              </w:rPr>
              <w:t>13</w:t>
            </w:r>
            <w:r>
              <w:rPr>
                <w:noProof/>
                <w:webHidden/>
              </w:rPr>
              <w:fldChar w:fldCharType="end"/>
            </w:r>
          </w:hyperlink>
        </w:p>
        <w:p w14:paraId="229367CB" w14:textId="77777777" w:rsidR="001E5967" w:rsidRDefault="001E5967">
          <w:pPr>
            <w:pStyle w:val="TDC3"/>
            <w:tabs>
              <w:tab w:val="right" w:leader="dot" w:pos="9350"/>
            </w:tabs>
            <w:rPr>
              <w:rFonts w:cstheme="minorBidi"/>
              <w:noProof/>
            </w:rPr>
          </w:pPr>
          <w:hyperlink w:anchor="_Toc432789865" w:history="1">
            <w:r w:rsidRPr="006A2EED">
              <w:rPr>
                <w:rStyle w:val="Hipervnculo"/>
                <w:noProof/>
              </w:rPr>
              <w:t>Estacionamiento</w:t>
            </w:r>
            <w:r>
              <w:rPr>
                <w:noProof/>
                <w:webHidden/>
              </w:rPr>
              <w:tab/>
            </w:r>
            <w:r>
              <w:rPr>
                <w:noProof/>
                <w:webHidden/>
              </w:rPr>
              <w:fldChar w:fldCharType="begin"/>
            </w:r>
            <w:r>
              <w:rPr>
                <w:noProof/>
                <w:webHidden/>
              </w:rPr>
              <w:instrText xml:space="preserve"> PAGEREF _Toc432789865 \h </w:instrText>
            </w:r>
            <w:r>
              <w:rPr>
                <w:noProof/>
                <w:webHidden/>
              </w:rPr>
            </w:r>
            <w:r>
              <w:rPr>
                <w:noProof/>
                <w:webHidden/>
              </w:rPr>
              <w:fldChar w:fldCharType="separate"/>
            </w:r>
            <w:r>
              <w:rPr>
                <w:noProof/>
                <w:webHidden/>
              </w:rPr>
              <w:t>13</w:t>
            </w:r>
            <w:r>
              <w:rPr>
                <w:noProof/>
                <w:webHidden/>
              </w:rPr>
              <w:fldChar w:fldCharType="end"/>
            </w:r>
          </w:hyperlink>
        </w:p>
        <w:p w14:paraId="0C01A5B9" w14:textId="77777777" w:rsidR="001E5967" w:rsidRDefault="001E5967">
          <w:pPr>
            <w:pStyle w:val="TDC3"/>
            <w:tabs>
              <w:tab w:val="right" w:leader="dot" w:pos="9350"/>
            </w:tabs>
            <w:rPr>
              <w:rFonts w:cstheme="minorBidi"/>
              <w:noProof/>
            </w:rPr>
          </w:pPr>
          <w:hyperlink w:anchor="_Toc432789866" w:history="1">
            <w:r w:rsidRPr="006A2EED">
              <w:rPr>
                <w:rStyle w:val="Hipervnculo"/>
                <w:noProof/>
              </w:rPr>
              <w:t>Conductores</w:t>
            </w:r>
            <w:r>
              <w:rPr>
                <w:noProof/>
                <w:webHidden/>
              </w:rPr>
              <w:tab/>
            </w:r>
            <w:r>
              <w:rPr>
                <w:noProof/>
                <w:webHidden/>
              </w:rPr>
              <w:fldChar w:fldCharType="begin"/>
            </w:r>
            <w:r>
              <w:rPr>
                <w:noProof/>
                <w:webHidden/>
              </w:rPr>
              <w:instrText xml:space="preserve"> PAGEREF _Toc432789866 \h </w:instrText>
            </w:r>
            <w:r>
              <w:rPr>
                <w:noProof/>
                <w:webHidden/>
              </w:rPr>
            </w:r>
            <w:r>
              <w:rPr>
                <w:noProof/>
                <w:webHidden/>
              </w:rPr>
              <w:fldChar w:fldCharType="separate"/>
            </w:r>
            <w:r>
              <w:rPr>
                <w:noProof/>
                <w:webHidden/>
              </w:rPr>
              <w:t>13</w:t>
            </w:r>
            <w:r>
              <w:rPr>
                <w:noProof/>
                <w:webHidden/>
              </w:rPr>
              <w:fldChar w:fldCharType="end"/>
            </w:r>
          </w:hyperlink>
        </w:p>
        <w:p w14:paraId="363F6EEB" w14:textId="77777777" w:rsidR="001E5967" w:rsidRDefault="001E5967">
          <w:pPr>
            <w:pStyle w:val="TDC3"/>
            <w:tabs>
              <w:tab w:val="right" w:leader="dot" w:pos="9350"/>
            </w:tabs>
            <w:rPr>
              <w:rFonts w:cstheme="minorBidi"/>
              <w:noProof/>
            </w:rPr>
          </w:pPr>
          <w:hyperlink w:anchor="_Toc432789867" w:history="1">
            <w:r w:rsidRPr="006A2EED">
              <w:rPr>
                <w:rStyle w:val="Hipervnculo"/>
                <w:noProof/>
              </w:rPr>
              <w:t>Herramientas del administrador</w:t>
            </w:r>
            <w:r>
              <w:rPr>
                <w:noProof/>
                <w:webHidden/>
              </w:rPr>
              <w:tab/>
            </w:r>
            <w:r>
              <w:rPr>
                <w:noProof/>
                <w:webHidden/>
              </w:rPr>
              <w:fldChar w:fldCharType="begin"/>
            </w:r>
            <w:r>
              <w:rPr>
                <w:noProof/>
                <w:webHidden/>
              </w:rPr>
              <w:instrText xml:space="preserve"> PAGEREF _Toc432789867 \h </w:instrText>
            </w:r>
            <w:r>
              <w:rPr>
                <w:noProof/>
                <w:webHidden/>
              </w:rPr>
            </w:r>
            <w:r>
              <w:rPr>
                <w:noProof/>
                <w:webHidden/>
              </w:rPr>
              <w:fldChar w:fldCharType="separate"/>
            </w:r>
            <w:r>
              <w:rPr>
                <w:noProof/>
                <w:webHidden/>
              </w:rPr>
              <w:t>13</w:t>
            </w:r>
            <w:r>
              <w:rPr>
                <w:noProof/>
                <w:webHidden/>
              </w:rPr>
              <w:fldChar w:fldCharType="end"/>
            </w:r>
          </w:hyperlink>
        </w:p>
        <w:p w14:paraId="3A8EF680"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68" w:history="1">
            <w:r w:rsidRPr="006A2EED">
              <w:rPr>
                <w:rStyle w:val="Hipervnculo"/>
                <w:noProof/>
              </w:rPr>
              <w:t>PROCESO DE NEGOCIOS</w:t>
            </w:r>
            <w:r>
              <w:rPr>
                <w:noProof/>
                <w:webHidden/>
              </w:rPr>
              <w:tab/>
            </w:r>
            <w:r>
              <w:rPr>
                <w:noProof/>
                <w:webHidden/>
              </w:rPr>
              <w:fldChar w:fldCharType="begin"/>
            </w:r>
            <w:r>
              <w:rPr>
                <w:noProof/>
                <w:webHidden/>
              </w:rPr>
              <w:instrText xml:space="preserve"> PAGEREF _Toc432789868 \h </w:instrText>
            </w:r>
            <w:r>
              <w:rPr>
                <w:noProof/>
                <w:webHidden/>
              </w:rPr>
            </w:r>
            <w:r>
              <w:rPr>
                <w:noProof/>
                <w:webHidden/>
              </w:rPr>
              <w:fldChar w:fldCharType="separate"/>
            </w:r>
            <w:r>
              <w:rPr>
                <w:noProof/>
                <w:webHidden/>
              </w:rPr>
              <w:t>14</w:t>
            </w:r>
            <w:r>
              <w:rPr>
                <w:noProof/>
                <w:webHidden/>
              </w:rPr>
              <w:fldChar w:fldCharType="end"/>
            </w:r>
          </w:hyperlink>
        </w:p>
        <w:p w14:paraId="19937122"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69" w:history="1">
            <w:r w:rsidRPr="006A2EED">
              <w:rPr>
                <w:rStyle w:val="Hipervnculo"/>
                <w:noProof/>
              </w:rPr>
              <w:t>REQUERIMIENTOS FUNCIONALES</w:t>
            </w:r>
            <w:r>
              <w:rPr>
                <w:noProof/>
                <w:webHidden/>
              </w:rPr>
              <w:tab/>
            </w:r>
            <w:r>
              <w:rPr>
                <w:noProof/>
                <w:webHidden/>
              </w:rPr>
              <w:fldChar w:fldCharType="begin"/>
            </w:r>
            <w:r>
              <w:rPr>
                <w:noProof/>
                <w:webHidden/>
              </w:rPr>
              <w:instrText xml:space="preserve"> PAGEREF _Toc432789869 \h </w:instrText>
            </w:r>
            <w:r>
              <w:rPr>
                <w:noProof/>
                <w:webHidden/>
              </w:rPr>
            </w:r>
            <w:r>
              <w:rPr>
                <w:noProof/>
                <w:webHidden/>
              </w:rPr>
              <w:fldChar w:fldCharType="separate"/>
            </w:r>
            <w:r>
              <w:rPr>
                <w:noProof/>
                <w:webHidden/>
              </w:rPr>
              <w:t>15</w:t>
            </w:r>
            <w:r>
              <w:rPr>
                <w:noProof/>
                <w:webHidden/>
              </w:rPr>
              <w:fldChar w:fldCharType="end"/>
            </w:r>
          </w:hyperlink>
        </w:p>
        <w:p w14:paraId="4867D6A7" w14:textId="77777777" w:rsidR="001E5967" w:rsidRDefault="001E5967">
          <w:pPr>
            <w:pStyle w:val="TDC3"/>
            <w:tabs>
              <w:tab w:val="right" w:leader="dot" w:pos="9350"/>
            </w:tabs>
            <w:rPr>
              <w:rFonts w:cstheme="minorBidi"/>
              <w:noProof/>
            </w:rPr>
          </w:pPr>
          <w:hyperlink w:anchor="_Toc432789870" w:history="1">
            <w:r w:rsidRPr="006A2EED">
              <w:rPr>
                <w:rStyle w:val="Hipervnculo"/>
                <w:noProof/>
              </w:rPr>
              <w:t>Cuentas de usuario</w:t>
            </w:r>
            <w:r>
              <w:rPr>
                <w:noProof/>
                <w:webHidden/>
              </w:rPr>
              <w:tab/>
            </w:r>
            <w:r>
              <w:rPr>
                <w:noProof/>
                <w:webHidden/>
              </w:rPr>
              <w:fldChar w:fldCharType="begin"/>
            </w:r>
            <w:r>
              <w:rPr>
                <w:noProof/>
                <w:webHidden/>
              </w:rPr>
              <w:instrText xml:space="preserve"> PAGEREF _Toc432789870 \h </w:instrText>
            </w:r>
            <w:r>
              <w:rPr>
                <w:noProof/>
                <w:webHidden/>
              </w:rPr>
            </w:r>
            <w:r>
              <w:rPr>
                <w:noProof/>
                <w:webHidden/>
              </w:rPr>
              <w:fldChar w:fldCharType="separate"/>
            </w:r>
            <w:r>
              <w:rPr>
                <w:noProof/>
                <w:webHidden/>
              </w:rPr>
              <w:t>15</w:t>
            </w:r>
            <w:r>
              <w:rPr>
                <w:noProof/>
                <w:webHidden/>
              </w:rPr>
              <w:fldChar w:fldCharType="end"/>
            </w:r>
          </w:hyperlink>
        </w:p>
        <w:p w14:paraId="52A2B270" w14:textId="77777777" w:rsidR="001E5967" w:rsidRDefault="001E5967">
          <w:pPr>
            <w:pStyle w:val="TDC3"/>
            <w:tabs>
              <w:tab w:val="right" w:leader="dot" w:pos="9350"/>
            </w:tabs>
            <w:rPr>
              <w:rFonts w:cstheme="minorBidi"/>
              <w:noProof/>
            </w:rPr>
          </w:pPr>
          <w:hyperlink w:anchor="_Toc432789871" w:history="1">
            <w:r w:rsidRPr="006A2EED">
              <w:rPr>
                <w:rStyle w:val="Hipervnculo"/>
                <w:noProof/>
              </w:rPr>
              <w:t>Estacionamiento</w:t>
            </w:r>
            <w:r>
              <w:rPr>
                <w:noProof/>
                <w:webHidden/>
              </w:rPr>
              <w:tab/>
            </w:r>
            <w:r>
              <w:rPr>
                <w:noProof/>
                <w:webHidden/>
              </w:rPr>
              <w:fldChar w:fldCharType="begin"/>
            </w:r>
            <w:r>
              <w:rPr>
                <w:noProof/>
                <w:webHidden/>
              </w:rPr>
              <w:instrText xml:space="preserve"> PAGEREF _Toc432789871 \h </w:instrText>
            </w:r>
            <w:r>
              <w:rPr>
                <w:noProof/>
                <w:webHidden/>
              </w:rPr>
            </w:r>
            <w:r>
              <w:rPr>
                <w:noProof/>
                <w:webHidden/>
              </w:rPr>
              <w:fldChar w:fldCharType="separate"/>
            </w:r>
            <w:r>
              <w:rPr>
                <w:noProof/>
                <w:webHidden/>
              </w:rPr>
              <w:t>16</w:t>
            </w:r>
            <w:r>
              <w:rPr>
                <w:noProof/>
                <w:webHidden/>
              </w:rPr>
              <w:fldChar w:fldCharType="end"/>
            </w:r>
          </w:hyperlink>
        </w:p>
        <w:p w14:paraId="46A4507F" w14:textId="77777777" w:rsidR="001E5967" w:rsidRDefault="001E5967">
          <w:pPr>
            <w:pStyle w:val="TDC3"/>
            <w:tabs>
              <w:tab w:val="right" w:leader="dot" w:pos="9350"/>
            </w:tabs>
            <w:rPr>
              <w:rFonts w:cstheme="minorBidi"/>
              <w:noProof/>
            </w:rPr>
          </w:pPr>
          <w:hyperlink w:anchor="_Toc432789872" w:history="1">
            <w:r w:rsidRPr="006A2EED">
              <w:rPr>
                <w:rStyle w:val="Hipervnculo"/>
                <w:noProof/>
              </w:rPr>
              <w:t>Conductores</w:t>
            </w:r>
            <w:r>
              <w:rPr>
                <w:noProof/>
                <w:webHidden/>
              </w:rPr>
              <w:tab/>
            </w:r>
            <w:r>
              <w:rPr>
                <w:noProof/>
                <w:webHidden/>
              </w:rPr>
              <w:fldChar w:fldCharType="begin"/>
            </w:r>
            <w:r>
              <w:rPr>
                <w:noProof/>
                <w:webHidden/>
              </w:rPr>
              <w:instrText xml:space="preserve"> PAGEREF _Toc432789872 \h </w:instrText>
            </w:r>
            <w:r>
              <w:rPr>
                <w:noProof/>
                <w:webHidden/>
              </w:rPr>
            </w:r>
            <w:r>
              <w:rPr>
                <w:noProof/>
                <w:webHidden/>
              </w:rPr>
              <w:fldChar w:fldCharType="separate"/>
            </w:r>
            <w:r>
              <w:rPr>
                <w:noProof/>
                <w:webHidden/>
              </w:rPr>
              <w:t>17</w:t>
            </w:r>
            <w:r>
              <w:rPr>
                <w:noProof/>
                <w:webHidden/>
              </w:rPr>
              <w:fldChar w:fldCharType="end"/>
            </w:r>
          </w:hyperlink>
        </w:p>
        <w:p w14:paraId="28B101DD" w14:textId="77777777" w:rsidR="001E5967" w:rsidRDefault="001E5967">
          <w:pPr>
            <w:pStyle w:val="TDC3"/>
            <w:tabs>
              <w:tab w:val="right" w:leader="dot" w:pos="9350"/>
            </w:tabs>
            <w:rPr>
              <w:rFonts w:cstheme="minorBidi"/>
              <w:noProof/>
            </w:rPr>
          </w:pPr>
          <w:hyperlink w:anchor="_Toc432789873" w:history="1">
            <w:r w:rsidRPr="006A2EED">
              <w:rPr>
                <w:rStyle w:val="Hipervnculo"/>
                <w:noProof/>
              </w:rPr>
              <w:t>Herramientas del administrador</w:t>
            </w:r>
            <w:r>
              <w:rPr>
                <w:noProof/>
                <w:webHidden/>
              </w:rPr>
              <w:tab/>
            </w:r>
            <w:r>
              <w:rPr>
                <w:noProof/>
                <w:webHidden/>
              </w:rPr>
              <w:fldChar w:fldCharType="begin"/>
            </w:r>
            <w:r>
              <w:rPr>
                <w:noProof/>
                <w:webHidden/>
              </w:rPr>
              <w:instrText xml:space="preserve"> PAGEREF _Toc432789873 \h </w:instrText>
            </w:r>
            <w:r>
              <w:rPr>
                <w:noProof/>
                <w:webHidden/>
              </w:rPr>
            </w:r>
            <w:r>
              <w:rPr>
                <w:noProof/>
                <w:webHidden/>
              </w:rPr>
              <w:fldChar w:fldCharType="separate"/>
            </w:r>
            <w:r>
              <w:rPr>
                <w:noProof/>
                <w:webHidden/>
              </w:rPr>
              <w:t>18</w:t>
            </w:r>
            <w:r>
              <w:rPr>
                <w:noProof/>
                <w:webHidden/>
              </w:rPr>
              <w:fldChar w:fldCharType="end"/>
            </w:r>
          </w:hyperlink>
        </w:p>
        <w:p w14:paraId="29A13A14"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74" w:history="1">
            <w:r w:rsidRPr="006A2EED">
              <w:rPr>
                <w:rStyle w:val="Hipervnculo"/>
                <w:noProof/>
                <w:lang w:val="es-419"/>
              </w:rPr>
              <w:t>REQUERIMIENTOS NO FUNCIONALES</w:t>
            </w:r>
            <w:r>
              <w:rPr>
                <w:noProof/>
                <w:webHidden/>
              </w:rPr>
              <w:tab/>
            </w:r>
            <w:r>
              <w:rPr>
                <w:noProof/>
                <w:webHidden/>
              </w:rPr>
              <w:fldChar w:fldCharType="begin"/>
            </w:r>
            <w:r>
              <w:rPr>
                <w:noProof/>
                <w:webHidden/>
              </w:rPr>
              <w:instrText xml:space="preserve"> PAGEREF _Toc432789874 \h </w:instrText>
            </w:r>
            <w:r>
              <w:rPr>
                <w:noProof/>
                <w:webHidden/>
              </w:rPr>
            </w:r>
            <w:r>
              <w:rPr>
                <w:noProof/>
                <w:webHidden/>
              </w:rPr>
              <w:fldChar w:fldCharType="separate"/>
            </w:r>
            <w:r>
              <w:rPr>
                <w:noProof/>
                <w:webHidden/>
              </w:rPr>
              <w:t>18</w:t>
            </w:r>
            <w:r>
              <w:rPr>
                <w:noProof/>
                <w:webHidden/>
              </w:rPr>
              <w:fldChar w:fldCharType="end"/>
            </w:r>
          </w:hyperlink>
        </w:p>
        <w:p w14:paraId="293DCCFC" w14:textId="77777777" w:rsidR="001E5967" w:rsidRDefault="001E5967">
          <w:pPr>
            <w:pStyle w:val="TDC3"/>
            <w:tabs>
              <w:tab w:val="right" w:leader="dot" w:pos="9350"/>
            </w:tabs>
            <w:rPr>
              <w:rFonts w:cstheme="minorBidi"/>
              <w:noProof/>
            </w:rPr>
          </w:pPr>
          <w:hyperlink w:anchor="_Toc432789875" w:history="1">
            <w:r w:rsidRPr="006A2EED">
              <w:rPr>
                <w:rStyle w:val="Hipervnculo"/>
                <w:noProof/>
              </w:rPr>
              <w:t>Seguridad</w:t>
            </w:r>
            <w:r>
              <w:rPr>
                <w:noProof/>
                <w:webHidden/>
              </w:rPr>
              <w:tab/>
            </w:r>
            <w:r>
              <w:rPr>
                <w:noProof/>
                <w:webHidden/>
              </w:rPr>
              <w:fldChar w:fldCharType="begin"/>
            </w:r>
            <w:r>
              <w:rPr>
                <w:noProof/>
                <w:webHidden/>
              </w:rPr>
              <w:instrText xml:space="preserve"> PAGEREF _Toc432789875 \h </w:instrText>
            </w:r>
            <w:r>
              <w:rPr>
                <w:noProof/>
                <w:webHidden/>
              </w:rPr>
            </w:r>
            <w:r>
              <w:rPr>
                <w:noProof/>
                <w:webHidden/>
              </w:rPr>
              <w:fldChar w:fldCharType="separate"/>
            </w:r>
            <w:r>
              <w:rPr>
                <w:noProof/>
                <w:webHidden/>
              </w:rPr>
              <w:t>18</w:t>
            </w:r>
            <w:r>
              <w:rPr>
                <w:noProof/>
                <w:webHidden/>
              </w:rPr>
              <w:fldChar w:fldCharType="end"/>
            </w:r>
          </w:hyperlink>
        </w:p>
        <w:p w14:paraId="42EDB078" w14:textId="77777777" w:rsidR="001E5967" w:rsidRDefault="001E5967">
          <w:pPr>
            <w:pStyle w:val="TDC3"/>
            <w:tabs>
              <w:tab w:val="right" w:leader="dot" w:pos="9350"/>
            </w:tabs>
            <w:rPr>
              <w:rFonts w:cstheme="minorBidi"/>
              <w:noProof/>
            </w:rPr>
          </w:pPr>
          <w:hyperlink w:anchor="_Toc432789876" w:history="1">
            <w:r w:rsidRPr="006A2EED">
              <w:rPr>
                <w:rStyle w:val="Hipervnculo"/>
                <w:noProof/>
              </w:rPr>
              <w:t>Disponibilidad</w:t>
            </w:r>
            <w:r>
              <w:rPr>
                <w:noProof/>
                <w:webHidden/>
              </w:rPr>
              <w:tab/>
            </w:r>
            <w:r>
              <w:rPr>
                <w:noProof/>
                <w:webHidden/>
              </w:rPr>
              <w:fldChar w:fldCharType="begin"/>
            </w:r>
            <w:r>
              <w:rPr>
                <w:noProof/>
                <w:webHidden/>
              </w:rPr>
              <w:instrText xml:space="preserve"> PAGEREF _Toc432789876 \h </w:instrText>
            </w:r>
            <w:r>
              <w:rPr>
                <w:noProof/>
                <w:webHidden/>
              </w:rPr>
            </w:r>
            <w:r>
              <w:rPr>
                <w:noProof/>
                <w:webHidden/>
              </w:rPr>
              <w:fldChar w:fldCharType="separate"/>
            </w:r>
            <w:r>
              <w:rPr>
                <w:noProof/>
                <w:webHidden/>
              </w:rPr>
              <w:t>18</w:t>
            </w:r>
            <w:r>
              <w:rPr>
                <w:noProof/>
                <w:webHidden/>
              </w:rPr>
              <w:fldChar w:fldCharType="end"/>
            </w:r>
          </w:hyperlink>
        </w:p>
        <w:p w14:paraId="3397CC07" w14:textId="77777777" w:rsidR="001E5967" w:rsidRDefault="001E5967">
          <w:pPr>
            <w:pStyle w:val="TDC3"/>
            <w:tabs>
              <w:tab w:val="right" w:leader="dot" w:pos="9350"/>
            </w:tabs>
            <w:rPr>
              <w:rFonts w:cstheme="minorBidi"/>
              <w:noProof/>
            </w:rPr>
          </w:pPr>
          <w:hyperlink w:anchor="_Toc432789877" w:history="1">
            <w:r w:rsidRPr="006A2EED">
              <w:rPr>
                <w:rStyle w:val="Hipervnculo"/>
                <w:noProof/>
              </w:rPr>
              <w:t>Mantenibilidad</w:t>
            </w:r>
            <w:r>
              <w:rPr>
                <w:noProof/>
                <w:webHidden/>
              </w:rPr>
              <w:tab/>
            </w:r>
            <w:r>
              <w:rPr>
                <w:noProof/>
                <w:webHidden/>
              </w:rPr>
              <w:fldChar w:fldCharType="begin"/>
            </w:r>
            <w:r>
              <w:rPr>
                <w:noProof/>
                <w:webHidden/>
              </w:rPr>
              <w:instrText xml:space="preserve"> PAGEREF _Toc432789877 \h </w:instrText>
            </w:r>
            <w:r>
              <w:rPr>
                <w:noProof/>
                <w:webHidden/>
              </w:rPr>
            </w:r>
            <w:r>
              <w:rPr>
                <w:noProof/>
                <w:webHidden/>
              </w:rPr>
              <w:fldChar w:fldCharType="separate"/>
            </w:r>
            <w:r>
              <w:rPr>
                <w:noProof/>
                <w:webHidden/>
              </w:rPr>
              <w:t>19</w:t>
            </w:r>
            <w:r>
              <w:rPr>
                <w:noProof/>
                <w:webHidden/>
              </w:rPr>
              <w:fldChar w:fldCharType="end"/>
            </w:r>
          </w:hyperlink>
        </w:p>
        <w:p w14:paraId="617AF99D" w14:textId="77777777" w:rsidR="001E5967" w:rsidRDefault="001E5967">
          <w:pPr>
            <w:pStyle w:val="TDC3"/>
            <w:tabs>
              <w:tab w:val="right" w:leader="dot" w:pos="9350"/>
            </w:tabs>
            <w:rPr>
              <w:rFonts w:cstheme="minorBidi"/>
              <w:noProof/>
            </w:rPr>
          </w:pPr>
          <w:hyperlink w:anchor="_Toc432789878" w:history="1">
            <w:r w:rsidRPr="006A2EED">
              <w:rPr>
                <w:rStyle w:val="Hipervnculo"/>
                <w:noProof/>
              </w:rPr>
              <w:t>Accesibilidad</w:t>
            </w:r>
            <w:r>
              <w:rPr>
                <w:noProof/>
                <w:webHidden/>
              </w:rPr>
              <w:tab/>
            </w:r>
            <w:r>
              <w:rPr>
                <w:noProof/>
                <w:webHidden/>
              </w:rPr>
              <w:fldChar w:fldCharType="begin"/>
            </w:r>
            <w:r>
              <w:rPr>
                <w:noProof/>
                <w:webHidden/>
              </w:rPr>
              <w:instrText xml:space="preserve"> PAGEREF _Toc432789878 \h </w:instrText>
            </w:r>
            <w:r>
              <w:rPr>
                <w:noProof/>
                <w:webHidden/>
              </w:rPr>
            </w:r>
            <w:r>
              <w:rPr>
                <w:noProof/>
                <w:webHidden/>
              </w:rPr>
              <w:fldChar w:fldCharType="separate"/>
            </w:r>
            <w:r>
              <w:rPr>
                <w:noProof/>
                <w:webHidden/>
              </w:rPr>
              <w:t>19</w:t>
            </w:r>
            <w:r>
              <w:rPr>
                <w:noProof/>
                <w:webHidden/>
              </w:rPr>
              <w:fldChar w:fldCharType="end"/>
            </w:r>
          </w:hyperlink>
        </w:p>
        <w:p w14:paraId="45C6EA68"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79" w:history="1">
            <w:r w:rsidRPr="006A2EED">
              <w:rPr>
                <w:rStyle w:val="Hipervnculo"/>
                <w:noProof/>
              </w:rPr>
              <w:t>REQUERIMIENTOS DE SISTEMA</w:t>
            </w:r>
            <w:r>
              <w:rPr>
                <w:noProof/>
                <w:webHidden/>
              </w:rPr>
              <w:tab/>
            </w:r>
            <w:r>
              <w:rPr>
                <w:noProof/>
                <w:webHidden/>
              </w:rPr>
              <w:fldChar w:fldCharType="begin"/>
            </w:r>
            <w:r>
              <w:rPr>
                <w:noProof/>
                <w:webHidden/>
              </w:rPr>
              <w:instrText xml:space="preserve"> PAGEREF _Toc432789879 \h </w:instrText>
            </w:r>
            <w:r>
              <w:rPr>
                <w:noProof/>
                <w:webHidden/>
              </w:rPr>
            </w:r>
            <w:r>
              <w:rPr>
                <w:noProof/>
                <w:webHidden/>
              </w:rPr>
              <w:fldChar w:fldCharType="separate"/>
            </w:r>
            <w:r>
              <w:rPr>
                <w:noProof/>
                <w:webHidden/>
              </w:rPr>
              <w:t>19</w:t>
            </w:r>
            <w:r>
              <w:rPr>
                <w:noProof/>
                <w:webHidden/>
              </w:rPr>
              <w:fldChar w:fldCharType="end"/>
            </w:r>
          </w:hyperlink>
        </w:p>
        <w:p w14:paraId="7B1B609C" w14:textId="77777777" w:rsidR="001E5967" w:rsidRDefault="001E5967">
          <w:pPr>
            <w:pStyle w:val="TDC3"/>
            <w:tabs>
              <w:tab w:val="right" w:leader="dot" w:pos="9350"/>
            </w:tabs>
            <w:rPr>
              <w:rFonts w:cstheme="minorBidi"/>
              <w:noProof/>
            </w:rPr>
          </w:pPr>
          <w:hyperlink w:anchor="_Toc432789880" w:history="1">
            <w:r w:rsidRPr="006A2EED">
              <w:rPr>
                <w:rStyle w:val="Hipervnculo"/>
                <w:noProof/>
              </w:rPr>
              <w:t>Escritorio y web:</w:t>
            </w:r>
            <w:r>
              <w:rPr>
                <w:noProof/>
                <w:webHidden/>
              </w:rPr>
              <w:tab/>
            </w:r>
            <w:r>
              <w:rPr>
                <w:noProof/>
                <w:webHidden/>
              </w:rPr>
              <w:fldChar w:fldCharType="begin"/>
            </w:r>
            <w:r>
              <w:rPr>
                <w:noProof/>
                <w:webHidden/>
              </w:rPr>
              <w:instrText xml:space="preserve"> PAGEREF _Toc432789880 \h </w:instrText>
            </w:r>
            <w:r>
              <w:rPr>
                <w:noProof/>
                <w:webHidden/>
              </w:rPr>
            </w:r>
            <w:r>
              <w:rPr>
                <w:noProof/>
                <w:webHidden/>
              </w:rPr>
              <w:fldChar w:fldCharType="separate"/>
            </w:r>
            <w:r>
              <w:rPr>
                <w:noProof/>
                <w:webHidden/>
              </w:rPr>
              <w:t>19</w:t>
            </w:r>
            <w:r>
              <w:rPr>
                <w:noProof/>
                <w:webHidden/>
              </w:rPr>
              <w:fldChar w:fldCharType="end"/>
            </w:r>
          </w:hyperlink>
        </w:p>
        <w:p w14:paraId="64562FCA" w14:textId="77777777" w:rsidR="001E5967" w:rsidRDefault="001E5967">
          <w:pPr>
            <w:pStyle w:val="TDC3"/>
            <w:tabs>
              <w:tab w:val="right" w:leader="dot" w:pos="9350"/>
            </w:tabs>
            <w:rPr>
              <w:rFonts w:cstheme="minorBidi"/>
              <w:noProof/>
            </w:rPr>
          </w:pPr>
          <w:hyperlink w:anchor="_Toc432789881" w:history="1">
            <w:r w:rsidRPr="006A2EED">
              <w:rPr>
                <w:rStyle w:val="Hipervnculo"/>
                <w:noProof/>
              </w:rPr>
              <w:t>Móvil:</w:t>
            </w:r>
            <w:r>
              <w:rPr>
                <w:noProof/>
                <w:webHidden/>
              </w:rPr>
              <w:tab/>
            </w:r>
            <w:r>
              <w:rPr>
                <w:noProof/>
                <w:webHidden/>
              </w:rPr>
              <w:fldChar w:fldCharType="begin"/>
            </w:r>
            <w:r>
              <w:rPr>
                <w:noProof/>
                <w:webHidden/>
              </w:rPr>
              <w:instrText xml:space="preserve"> PAGEREF _Toc432789881 \h </w:instrText>
            </w:r>
            <w:r>
              <w:rPr>
                <w:noProof/>
                <w:webHidden/>
              </w:rPr>
            </w:r>
            <w:r>
              <w:rPr>
                <w:noProof/>
                <w:webHidden/>
              </w:rPr>
              <w:fldChar w:fldCharType="separate"/>
            </w:r>
            <w:r>
              <w:rPr>
                <w:noProof/>
                <w:webHidden/>
              </w:rPr>
              <w:t>19</w:t>
            </w:r>
            <w:r>
              <w:rPr>
                <w:noProof/>
                <w:webHidden/>
              </w:rPr>
              <w:fldChar w:fldCharType="end"/>
            </w:r>
          </w:hyperlink>
        </w:p>
        <w:p w14:paraId="5974409B"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82" w:history="1">
            <w:r w:rsidRPr="006A2EED">
              <w:rPr>
                <w:rStyle w:val="Hipervnculo"/>
                <w:noProof/>
              </w:rPr>
              <w:t>MAPA DE NAVEGACION</w:t>
            </w:r>
            <w:r>
              <w:rPr>
                <w:noProof/>
                <w:webHidden/>
              </w:rPr>
              <w:tab/>
            </w:r>
            <w:r>
              <w:rPr>
                <w:noProof/>
                <w:webHidden/>
              </w:rPr>
              <w:fldChar w:fldCharType="begin"/>
            </w:r>
            <w:r>
              <w:rPr>
                <w:noProof/>
                <w:webHidden/>
              </w:rPr>
              <w:instrText xml:space="preserve"> PAGEREF _Toc432789882 \h </w:instrText>
            </w:r>
            <w:r>
              <w:rPr>
                <w:noProof/>
                <w:webHidden/>
              </w:rPr>
            </w:r>
            <w:r>
              <w:rPr>
                <w:noProof/>
                <w:webHidden/>
              </w:rPr>
              <w:fldChar w:fldCharType="separate"/>
            </w:r>
            <w:r>
              <w:rPr>
                <w:noProof/>
                <w:webHidden/>
              </w:rPr>
              <w:t>20</w:t>
            </w:r>
            <w:r>
              <w:rPr>
                <w:noProof/>
                <w:webHidden/>
              </w:rPr>
              <w:fldChar w:fldCharType="end"/>
            </w:r>
          </w:hyperlink>
        </w:p>
        <w:p w14:paraId="5BDF6D8C"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83" w:history="1">
            <w:r w:rsidRPr="006A2EED">
              <w:rPr>
                <w:rStyle w:val="Hipervnculo"/>
                <w:noProof/>
              </w:rPr>
              <w:t>ESPECIFICACION DE CASOS DE USO</w:t>
            </w:r>
            <w:r>
              <w:rPr>
                <w:noProof/>
                <w:webHidden/>
              </w:rPr>
              <w:tab/>
            </w:r>
            <w:r>
              <w:rPr>
                <w:noProof/>
                <w:webHidden/>
              </w:rPr>
              <w:fldChar w:fldCharType="begin"/>
            </w:r>
            <w:r>
              <w:rPr>
                <w:noProof/>
                <w:webHidden/>
              </w:rPr>
              <w:instrText xml:space="preserve"> PAGEREF _Toc432789883 \h </w:instrText>
            </w:r>
            <w:r>
              <w:rPr>
                <w:noProof/>
                <w:webHidden/>
              </w:rPr>
            </w:r>
            <w:r>
              <w:rPr>
                <w:noProof/>
                <w:webHidden/>
              </w:rPr>
              <w:fldChar w:fldCharType="separate"/>
            </w:r>
            <w:r>
              <w:rPr>
                <w:noProof/>
                <w:webHidden/>
              </w:rPr>
              <w:t>21</w:t>
            </w:r>
            <w:r>
              <w:rPr>
                <w:noProof/>
                <w:webHidden/>
              </w:rPr>
              <w:fldChar w:fldCharType="end"/>
            </w:r>
          </w:hyperlink>
        </w:p>
        <w:p w14:paraId="257A7BA3" w14:textId="77777777" w:rsidR="001E5967" w:rsidRDefault="001E5967">
          <w:pPr>
            <w:pStyle w:val="TDC3"/>
            <w:tabs>
              <w:tab w:val="right" w:leader="dot" w:pos="9350"/>
            </w:tabs>
            <w:rPr>
              <w:rFonts w:cstheme="minorBidi"/>
              <w:noProof/>
            </w:rPr>
          </w:pPr>
          <w:hyperlink w:anchor="_Toc432789884" w:history="1">
            <w:r w:rsidRPr="006A2EED">
              <w:rPr>
                <w:rStyle w:val="Hipervnculo"/>
                <w:noProof/>
                <w:lang w:val="es-419"/>
              </w:rPr>
              <w:t>Módulo 1: Cuentas de usuario</w:t>
            </w:r>
            <w:r>
              <w:rPr>
                <w:noProof/>
                <w:webHidden/>
              </w:rPr>
              <w:tab/>
            </w:r>
            <w:r>
              <w:rPr>
                <w:noProof/>
                <w:webHidden/>
              </w:rPr>
              <w:fldChar w:fldCharType="begin"/>
            </w:r>
            <w:r>
              <w:rPr>
                <w:noProof/>
                <w:webHidden/>
              </w:rPr>
              <w:instrText xml:space="preserve"> PAGEREF _Toc432789884 \h </w:instrText>
            </w:r>
            <w:r>
              <w:rPr>
                <w:noProof/>
                <w:webHidden/>
              </w:rPr>
            </w:r>
            <w:r>
              <w:rPr>
                <w:noProof/>
                <w:webHidden/>
              </w:rPr>
              <w:fldChar w:fldCharType="separate"/>
            </w:r>
            <w:r>
              <w:rPr>
                <w:noProof/>
                <w:webHidden/>
              </w:rPr>
              <w:t>21</w:t>
            </w:r>
            <w:r>
              <w:rPr>
                <w:noProof/>
                <w:webHidden/>
              </w:rPr>
              <w:fldChar w:fldCharType="end"/>
            </w:r>
          </w:hyperlink>
        </w:p>
        <w:p w14:paraId="66E5E5A4" w14:textId="77777777" w:rsidR="001E5967" w:rsidRDefault="001E5967">
          <w:pPr>
            <w:pStyle w:val="TDC3"/>
            <w:tabs>
              <w:tab w:val="right" w:leader="dot" w:pos="9350"/>
            </w:tabs>
            <w:rPr>
              <w:rFonts w:cstheme="minorBidi"/>
              <w:noProof/>
            </w:rPr>
          </w:pPr>
          <w:hyperlink w:anchor="_Toc432789885" w:history="1">
            <w:r w:rsidRPr="006A2EED">
              <w:rPr>
                <w:rStyle w:val="Hipervnculo"/>
                <w:noProof/>
                <w:lang w:val="es-419"/>
              </w:rPr>
              <w:t>Módulo 2: Estacionamiento</w:t>
            </w:r>
            <w:r>
              <w:rPr>
                <w:noProof/>
                <w:webHidden/>
              </w:rPr>
              <w:tab/>
            </w:r>
            <w:r>
              <w:rPr>
                <w:noProof/>
                <w:webHidden/>
              </w:rPr>
              <w:fldChar w:fldCharType="begin"/>
            </w:r>
            <w:r>
              <w:rPr>
                <w:noProof/>
                <w:webHidden/>
              </w:rPr>
              <w:instrText xml:space="preserve"> PAGEREF _Toc432789885 \h </w:instrText>
            </w:r>
            <w:r>
              <w:rPr>
                <w:noProof/>
                <w:webHidden/>
              </w:rPr>
            </w:r>
            <w:r>
              <w:rPr>
                <w:noProof/>
                <w:webHidden/>
              </w:rPr>
              <w:fldChar w:fldCharType="separate"/>
            </w:r>
            <w:r>
              <w:rPr>
                <w:noProof/>
                <w:webHidden/>
              </w:rPr>
              <w:t>24</w:t>
            </w:r>
            <w:r>
              <w:rPr>
                <w:noProof/>
                <w:webHidden/>
              </w:rPr>
              <w:fldChar w:fldCharType="end"/>
            </w:r>
          </w:hyperlink>
        </w:p>
        <w:p w14:paraId="1CA7C515" w14:textId="77777777" w:rsidR="001E5967" w:rsidRDefault="001E5967">
          <w:pPr>
            <w:pStyle w:val="TDC3"/>
            <w:tabs>
              <w:tab w:val="right" w:leader="dot" w:pos="9350"/>
            </w:tabs>
            <w:rPr>
              <w:rFonts w:cstheme="minorBidi"/>
              <w:noProof/>
            </w:rPr>
          </w:pPr>
          <w:hyperlink w:anchor="_Toc432789886" w:history="1">
            <w:r w:rsidRPr="006A2EED">
              <w:rPr>
                <w:rStyle w:val="Hipervnculo"/>
                <w:noProof/>
                <w:lang w:val="es-419"/>
              </w:rPr>
              <w:t>Módulo 3: Conductor</w:t>
            </w:r>
            <w:r>
              <w:rPr>
                <w:noProof/>
                <w:webHidden/>
              </w:rPr>
              <w:tab/>
            </w:r>
            <w:r>
              <w:rPr>
                <w:noProof/>
                <w:webHidden/>
              </w:rPr>
              <w:fldChar w:fldCharType="begin"/>
            </w:r>
            <w:r>
              <w:rPr>
                <w:noProof/>
                <w:webHidden/>
              </w:rPr>
              <w:instrText xml:space="preserve"> PAGEREF _Toc432789886 \h </w:instrText>
            </w:r>
            <w:r>
              <w:rPr>
                <w:noProof/>
                <w:webHidden/>
              </w:rPr>
            </w:r>
            <w:r>
              <w:rPr>
                <w:noProof/>
                <w:webHidden/>
              </w:rPr>
              <w:fldChar w:fldCharType="separate"/>
            </w:r>
            <w:r>
              <w:rPr>
                <w:noProof/>
                <w:webHidden/>
              </w:rPr>
              <w:t>29</w:t>
            </w:r>
            <w:r>
              <w:rPr>
                <w:noProof/>
                <w:webHidden/>
              </w:rPr>
              <w:fldChar w:fldCharType="end"/>
            </w:r>
          </w:hyperlink>
        </w:p>
        <w:p w14:paraId="6B407DCF" w14:textId="77777777" w:rsidR="001E5967" w:rsidRDefault="001E5967">
          <w:pPr>
            <w:pStyle w:val="TDC3"/>
            <w:tabs>
              <w:tab w:val="right" w:leader="dot" w:pos="9350"/>
            </w:tabs>
            <w:rPr>
              <w:rFonts w:cstheme="minorBidi"/>
              <w:noProof/>
            </w:rPr>
          </w:pPr>
          <w:hyperlink w:anchor="_Toc432789887" w:history="1">
            <w:r w:rsidRPr="006A2EED">
              <w:rPr>
                <w:rStyle w:val="Hipervnculo"/>
                <w:noProof/>
                <w:lang w:val="es-419"/>
              </w:rPr>
              <w:t>Módulo 4: Herramientas de administrador</w:t>
            </w:r>
            <w:r>
              <w:rPr>
                <w:noProof/>
                <w:webHidden/>
              </w:rPr>
              <w:tab/>
            </w:r>
            <w:r>
              <w:rPr>
                <w:noProof/>
                <w:webHidden/>
              </w:rPr>
              <w:fldChar w:fldCharType="begin"/>
            </w:r>
            <w:r>
              <w:rPr>
                <w:noProof/>
                <w:webHidden/>
              </w:rPr>
              <w:instrText xml:space="preserve"> PAGEREF _Toc432789887 \h </w:instrText>
            </w:r>
            <w:r>
              <w:rPr>
                <w:noProof/>
                <w:webHidden/>
              </w:rPr>
            </w:r>
            <w:r>
              <w:rPr>
                <w:noProof/>
                <w:webHidden/>
              </w:rPr>
              <w:fldChar w:fldCharType="separate"/>
            </w:r>
            <w:r>
              <w:rPr>
                <w:noProof/>
                <w:webHidden/>
              </w:rPr>
              <w:t>32</w:t>
            </w:r>
            <w:r>
              <w:rPr>
                <w:noProof/>
                <w:webHidden/>
              </w:rPr>
              <w:fldChar w:fldCharType="end"/>
            </w:r>
          </w:hyperlink>
        </w:p>
        <w:p w14:paraId="24275D78" w14:textId="77777777" w:rsidR="001E5967" w:rsidRDefault="001E5967">
          <w:pPr>
            <w:pStyle w:val="TDC2"/>
            <w:tabs>
              <w:tab w:val="right" w:leader="dot" w:pos="9350"/>
            </w:tabs>
            <w:rPr>
              <w:rFonts w:asciiTheme="minorHAnsi" w:eastAsiaTheme="minorEastAsia" w:hAnsiTheme="minorHAnsi" w:cstheme="minorBidi"/>
              <w:noProof/>
              <w:color w:val="auto"/>
              <w:lang w:val="es-MX" w:eastAsia="es-MX"/>
            </w:rPr>
          </w:pPr>
          <w:hyperlink w:anchor="_Toc432789888" w:history="1">
            <w:r w:rsidRPr="006A2EED">
              <w:rPr>
                <w:rStyle w:val="Hipervnculo"/>
                <w:noProof/>
                <w:lang w:val="es-419"/>
              </w:rPr>
              <w:t>DIAGRAMAS DE CA</w:t>
            </w:r>
            <w:r w:rsidRPr="006A2EED">
              <w:rPr>
                <w:rStyle w:val="Hipervnculo"/>
                <w:noProof/>
                <w:lang w:val="es-419"/>
              </w:rPr>
              <w:t>S</w:t>
            </w:r>
            <w:r w:rsidRPr="006A2EED">
              <w:rPr>
                <w:rStyle w:val="Hipervnculo"/>
                <w:noProof/>
                <w:lang w:val="es-419"/>
              </w:rPr>
              <w:t>OS DE USO</w:t>
            </w:r>
            <w:r>
              <w:rPr>
                <w:noProof/>
                <w:webHidden/>
              </w:rPr>
              <w:tab/>
            </w:r>
            <w:r>
              <w:rPr>
                <w:noProof/>
                <w:webHidden/>
              </w:rPr>
              <w:fldChar w:fldCharType="begin"/>
            </w:r>
            <w:r>
              <w:rPr>
                <w:noProof/>
                <w:webHidden/>
              </w:rPr>
              <w:instrText xml:space="preserve"> PAGEREF _Toc432789888 \h </w:instrText>
            </w:r>
            <w:r>
              <w:rPr>
                <w:noProof/>
                <w:webHidden/>
              </w:rPr>
            </w:r>
            <w:r>
              <w:rPr>
                <w:noProof/>
                <w:webHidden/>
              </w:rPr>
              <w:fldChar w:fldCharType="separate"/>
            </w:r>
            <w:r>
              <w:rPr>
                <w:noProof/>
                <w:webHidden/>
              </w:rPr>
              <w:t>33</w:t>
            </w:r>
            <w:r>
              <w:rPr>
                <w:noProof/>
                <w:webHidden/>
              </w:rPr>
              <w:fldChar w:fldCharType="end"/>
            </w:r>
          </w:hyperlink>
        </w:p>
        <w:p w14:paraId="15399465" w14:textId="77777777" w:rsidR="001E5967" w:rsidRDefault="001E5967">
          <w:pPr>
            <w:pStyle w:val="TDC3"/>
            <w:tabs>
              <w:tab w:val="right" w:leader="dot" w:pos="9350"/>
            </w:tabs>
            <w:rPr>
              <w:rFonts w:cstheme="minorBidi"/>
              <w:noProof/>
            </w:rPr>
          </w:pPr>
          <w:hyperlink w:anchor="_Toc432789889" w:history="1">
            <w:r w:rsidRPr="006A2EED">
              <w:rPr>
                <w:rStyle w:val="Hipervnculo"/>
                <w:noProof/>
                <w:lang w:val="es-419"/>
              </w:rPr>
              <w:t>Cuentas de usuario</w:t>
            </w:r>
            <w:r>
              <w:rPr>
                <w:noProof/>
                <w:webHidden/>
              </w:rPr>
              <w:tab/>
            </w:r>
            <w:r>
              <w:rPr>
                <w:noProof/>
                <w:webHidden/>
              </w:rPr>
              <w:fldChar w:fldCharType="begin"/>
            </w:r>
            <w:r>
              <w:rPr>
                <w:noProof/>
                <w:webHidden/>
              </w:rPr>
              <w:instrText xml:space="preserve"> PAGEREF _Toc432789889 \h </w:instrText>
            </w:r>
            <w:r>
              <w:rPr>
                <w:noProof/>
                <w:webHidden/>
              </w:rPr>
            </w:r>
            <w:r>
              <w:rPr>
                <w:noProof/>
                <w:webHidden/>
              </w:rPr>
              <w:fldChar w:fldCharType="separate"/>
            </w:r>
            <w:r>
              <w:rPr>
                <w:noProof/>
                <w:webHidden/>
              </w:rPr>
              <w:t>33</w:t>
            </w:r>
            <w:r>
              <w:rPr>
                <w:noProof/>
                <w:webHidden/>
              </w:rPr>
              <w:fldChar w:fldCharType="end"/>
            </w:r>
          </w:hyperlink>
        </w:p>
        <w:p w14:paraId="5CFEAB53" w14:textId="77777777" w:rsidR="001E5967" w:rsidRDefault="001E5967">
          <w:pPr>
            <w:pStyle w:val="TDC3"/>
            <w:tabs>
              <w:tab w:val="right" w:leader="dot" w:pos="9350"/>
            </w:tabs>
            <w:rPr>
              <w:rFonts w:cstheme="minorBidi"/>
              <w:noProof/>
            </w:rPr>
          </w:pPr>
          <w:hyperlink w:anchor="_Toc432789890" w:history="1">
            <w:r w:rsidRPr="006A2EED">
              <w:rPr>
                <w:rStyle w:val="Hipervnculo"/>
                <w:noProof/>
                <w:lang w:val="es-419"/>
              </w:rPr>
              <w:t>Estacionamiento</w:t>
            </w:r>
            <w:r>
              <w:rPr>
                <w:noProof/>
                <w:webHidden/>
              </w:rPr>
              <w:tab/>
            </w:r>
            <w:r>
              <w:rPr>
                <w:noProof/>
                <w:webHidden/>
              </w:rPr>
              <w:fldChar w:fldCharType="begin"/>
            </w:r>
            <w:r>
              <w:rPr>
                <w:noProof/>
                <w:webHidden/>
              </w:rPr>
              <w:instrText xml:space="preserve"> PAGEREF _Toc432789890 \h </w:instrText>
            </w:r>
            <w:r>
              <w:rPr>
                <w:noProof/>
                <w:webHidden/>
              </w:rPr>
            </w:r>
            <w:r>
              <w:rPr>
                <w:noProof/>
                <w:webHidden/>
              </w:rPr>
              <w:fldChar w:fldCharType="separate"/>
            </w:r>
            <w:r>
              <w:rPr>
                <w:noProof/>
                <w:webHidden/>
              </w:rPr>
              <w:t>34</w:t>
            </w:r>
            <w:r>
              <w:rPr>
                <w:noProof/>
                <w:webHidden/>
              </w:rPr>
              <w:fldChar w:fldCharType="end"/>
            </w:r>
          </w:hyperlink>
        </w:p>
        <w:p w14:paraId="30FF77AE" w14:textId="77777777" w:rsidR="001E5967" w:rsidRDefault="001E5967">
          <w:pPr>
            <w:pStyle w:val="TDC3"/>
            <w:tabs>
              <w:tab w:val="right" w:leader="dot" w:pos="9350"/>
            </w:tabs>
            <w:rPr>
              <w:rFonts w:cstheme="minorBidi"/>
              <w:noProof/>
            </w:rPr>
          </w:pPr>
          <w:hyperlink w:anchor="_Toc432789891" w:history="1">
            <w:r w:rsidRPr="006A2EED">
              <w:rPr>
                <w:rStyle w:val="Hipervnculo"/>
                <w:noProof/>
                <w:lang w:val="es-419"/>
              </w:rPr>
              <w:t>Conductor</w:t>
            </w:r>
            <w:r>
              <w:rPr>
                <w:noProof/>
                <w:webHidden/>
              </w:rPr>
              <w:tab/>
            </w:r>
            <w:r>
              <w:rPr>
                <w:noProof/>
                <w:webHidden/>
              </w:rPr>
              <w:fldChar w:fldCharType="begin"/>
            </w:r>
            <w:r>
              <w:rPr>
                <w:noProof/>
                <w:webHidden/>
              </w:rPr>
              <w:instrText xml:space="preserve"> PAGEREF _Toc432789891 \h </w:instrText>
            </w:r>
            <w:r>
              <w:rPr>
                <w:noProof/>
                <w:webHidden/>
              </w:rPr>
            </w:r>
            <w:r>
              <w:rPr>
                <w:noProof/>
                <w:webHidden/>
              </w:rPr>
              <w:fldChar w:fldCharType="separate"/>
            </w:r>
            <w:r>
              <w:rPr>
                <w:noProof/>
                <w:webHidden/>
              </w:rPr>
              <w:t>34</w:t>
            </w:r>
            <w:r>
              <w:rPr>
                <w:noProof/>
                <w:webHidden/>
              </w:rPr>
              <w:fldChar w:fldCharType="end"/>
            </w:r>
          </w:hyperlink>
        </w:p>
        <w:p w14:paraId="539F1099" w14:textId="77777777" w:rsidR="001E5967" w:rsidRDefault="001E5967">
          <w:pPr>
            <w:pStyle w:val="TDC3"/>
            <w:tabs>
              <w:tab w:val="right" w:leader="dot" w:pos="9350"/>
            </w:tabs>
            <w:rPr>
              <w:rFonts w:cstheme="minorBidi"/>
              <w:noProof/>
            </w:rPr>
          </w:pPr>
          <w:hyperlink w:anchor="_Toc432789892" w:history="1">
            <w:r w:rsidRPr="006A2EED">
              <w:rPr>
                <w:rStyle w:val="Hipervnculo"/>
                <w:noProof/>
                <w:lang w:val="es-419"/>
              </w:rPr>
              <w:t>Herramientas del administrador</w:t>
            </w:r>
            <w:r>
              <w:rPr>
                <w:noProof/>
                <w:webHidden/>
              </w:rPr>
              <w:tab/>
            </w:r>
            <w:r>
              <w:rPr>
                <w:noProof/>
                <w:webHidden/>
              </w:rPr>
              <w:fldChar w:fldCharType="begin"/>
            </w:r>
            <w:r>
              <w:rPr>
                <w:noProof/>
                <w:webHidden/>
              </w:rPr>
              <w:instrText xml:space="preserve"> PAGEREF _Toc432789892 \h </w:instrText>
            </w:r>
            <w:r>
              <w:rPr>
                <w:noProof/>
                <w:webHidden/>
              </w:rPr>
            </w:r>
            <w:r>
              <w:rPr>
                <w:noProof/>
                <w:webHidden/>
              </w:rPr>
              <w:fldChar w:fldCharType="separate"/>
            </w:r>
            <w:r>
              <w:rPr>
                <w:noProof/>
                <w:webHidden/>
              </w:rPr>
              <w:t>35</w:t>
            </w:r>
            <w:r>
              <w:rPr>
                <w:noProof/>
                <w:webHidden/>
              </w:rPr>
              <w:fldChar w:fldCharType="end"/>
            </w:r>
          </w:hyperlink>
        </w:p>
        <w:p w14:paraId="291198EE" w14:textId="77777777" w:rsidR="0023201C" w:rsidRDefault="0023201C">
          <w:r>
            <w:rPr>
              <w:b/>
              <w:bCs/>
            </w:rPr>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r>
        <w:rPr>
          <w:sz w:val="32"/>
          <w:szCs w:val="32"/>
        </w:rPr>
        <w:t>Jain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Estrada Pichardo Jonatán Isúi</w:t>
      </w:r>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1" w:name="_Toc432789847"/>
      <w:r w:rsidRPr="00B54222">
        <w:t>ORGANIGRAMA</w:t>
      </w:r>
      <w:bookmarkEnd w:id="1"/>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2" w:name="_Toc432789848"/>
      <w:r>
        <w:t>MISIÓN</w:t>
      </w:r>
      <w:bookmarkEnd w:id="2"/>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3" w:name="_Toc432789849"/>
      <w:r>
        <w:t>VISIÓN</w:t>
      </w:r>
      <w:bookmarkEnd w:id="3"/>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4" w:name="_Toc432789850"/>
      <w:r w:rsidRPr="00710152">
        <w:lastRenderedPageBreak/>
        <w:t>VALORES</w:t>
      </w:r>
      <w:bookmarkEnd w:id="4"/>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5" w:name="_Toc432789851"/>
      <w:r w:rsidRPr="00710152">
        <w:t>OBJETIVOS</w:t>
      </w:r>
      <w:bookmarkEnd w:id="5"/>
    </w:p>
    <w:p w14:paraId="5B3699DA" w14:textId="77777777" w:rsidR="000A7CB0" w:rsidRDefault="000A7CB0">
      <w:pPr>
        <w:spacing w:after="160" w:line="259" w:lineRule="auto"/>
        <w:jc w:val="both"/>
      </w:pPr>
    </w:p>
    <w:p w14:paraId="58B92858" w14:textId="77777777" w:rsidR="000A7CB0" w:rsidRDefault="00376340" w:rsidP="00710152">
      <w:pPr>
        <w:pStyle w:val="subSeccion"/>
      </w:pPr>
      <w:bookmarkStart w:id="6" w:name="_Toc432789852"/>
      <w:r>
        <w:t>SOCIAL</w:t>
      </w:r>
      <w:bookmarkEnd w:id="6"/>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710152">
      <w:pPr>
        <w:pStyle w:val="subSeccion"/>
      </w:pPr>
      <w:bookmarkStart w:id="7" w:name="_Toc432789853"/>
      <w:r>
        <w:t>CONÓMICO</w:t>
      </w:r>
      <w:bookmarkEnd w:id="7"/>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710152">
      <w:pPr>
        <w:pStyle w:val="subSeccion"/>
      </w:pPr>
      <w:bookmarkStart w:id="8" w:name="_Toc432789854"/>
      <w:r>
        <w:t>TECNOLÓGICO</w:t>
      </w:r>
      <w:bookmarkEnd w:id="8"/>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9" w:name="_Toc432789855"/>
      <w:r>
        <w:lastRenderedPageBreak/>
        <w:t>POLÍTICAS</w:t>
      </w:r>
      <w:bookmarkEnd w:id="9"/>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0" w:name="_Toc432789856"/>
      <w:r>
        <w:lastRenderedPageBreak/>
        <w:t>MATRIZ FODA</w:t>
      </w:r>
      <w:bookmarkEnd w:id="10"/>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1" w:name="_Toc432789857"/>
      <w:r>
        <w:t>ESTRATEGIAS</w:t>
      </w:r>
      <w:bookmarkEnd w:id="11"/>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77777777" w:rsidR="00370D02" w:rsidRPr="00F73DA6" w:rsidRDefault="00370D02" w:rsidP="00370D02">
      <w:pPr>
        <w:pStyle w:val="Puesto"/>
        <w:rPr>
          <w:lang w:val="es-MX"/>
        </w:rPr>
      </w:pPr>
      <w:bookmarkStart w:id="12" w:name="h.npfijijvp83d" w:colFirst="0" w:colLast="0"/>
      <w:bookmarkStart w:id="13" w:name="h.qg79wo3mztfj" w:colFirst="0" w:colLast="0"/>
      <w:bookmarkStart w:id="14" w:name="h.v03hk9kjm29b" w:colFirst="0" w:colLast="0"/>
      <w:bookmarkStart w:id="15" w:name="h.yb1s2tt2bdit" w:colFirst="0" w:colLast="0"/>
      <w:bookmarkStart w:id="16" w:name="h.d1o7pxotzmyd" w:colFirst="0" w:colLast="0"/>
      <w:bookmarkStart w:id="17" w:name="h.hoebl2riqxrb" w:colFirst="0" w:colLast="0"/>
      <w:bookmarkStart w:id="18" w:name="_Toc430869795"/>
      <w:bookmarkStart w:id="19" w:name="_Toc430869796"/>
      <w:bookmarkStart w:id="20" w:name="_Toc432789858"/>
      <w:bookmarkEnd w:id="12"/>
      <w:bookmarkEnd w:id="13"/>
      <w:bookmarkEnd w:id="14"/>
      <w:bookmarkEnd w:id="15"/>
      <w:bookmarkEnd w:id="16"/>
      <w:bookmarkEnd w:id="17"/>
      <w:r w:rsidRPr="00F73DA6">
        <w:rPr>
          <w:lang w:val="es-MX"/>
        </w:rPr>
        <w:t>Estacionamientos VIP</w:t>
      </w:r>
      <w:bookmarkEnd w:id="18"/>
      <w:bookmarkEnd w:id="20"/>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1" w:name="_Toc432789859"/>
      <w:r w:rsidRPr="00B54222">
        <w:rPr>
          <w:b w:val="0"/>
        </w:rPr>
        <w:lastRenderedPageBreak/>
        <w:t>DESCRIPCIÓN DEL PROBLEMA</w:t>
      </w:r>
      <w:bookmarkEnd w:id="19"/>
      <w:bookmarkEnd w:id="21"/>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2" w:name="h.msk3xcv64x1f" w:colFirst="0" w:colLast="0"/>
      <w:bookmarkStart w:id="23" w:name="_Toc430869797"/>
      <w:bookmarkStart w:id="24" w:name="_Toc432789860"/>
      <w:bookmarkEnd w:id="22"/>
      <w:r>
        <w:t>OBJETIVO GENERAL</w:t>
      </w:r>
      <w:bookmarkEnd w:id="23"/>
      <w:bookmarkEnd w:id="24"/>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E82F80">
      <w:pPr>
        <w:pStyle w:val="subSeccion"/>
      </w:pPr>
      <w:bookmarkStart w:id="25" w:name="h.fko8g5yezzj8" w:colFirst="0" w:colLast="0"/>
      <w:bookmarkStart w:id="26" w:name="_Toc430869798"/>
      <w:bookmarkStart w:id="27" w:name="_Toc432789861"/>
      <w:bookmarkEnd w:id="25"/>
      <w:r>
        <w:t xml:space="preserve">OBJETIVOS </w:t>
      </w:r>
      <w:r w:rsidR="005E5789">
        <w:rPr>
          <w:lang w:val="es-419"/>
        </w:rPr>
        <w:t>ESPECIFICOS</w:t>
      </w:r>
      <w:bookmarkEnd w:id="26"/>
      <w:bookmarkEnd w:id="27"/>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Promocionar los lugares y servicios que ofrecen los estacionamientos .</w:t>
      </w:r>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8" w:name="_Toc430869799"/>
      <w:bookmarkStart w:id="29" w:name="_Toc432789862"/>
      <w:r w:rsidRPr="003D5FBE">
        <w:t>J</w:t>
      </w:r>
      <w:r>
        <w:rPr>
          <w:lang w:val="es-419"/>
        </w:rPr>
        <w:t>USTIFICACION</w:t>
      </w:r>
      <w:bookmarkEnd w:id="28"/>
      <w:bookmarkEnd w:id="29"/>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30" w:name="h.d9pnv4wfie4" w:colFirst="0" w:colLast="0"/>
      <w:bookmarkStart w:id="31" w:name="_Toc430869800"/>
      <w:bookmarkStart w:id="32" w:name="_Toc432789863"/>
      <w:bookmarkEnd w:id="30"/>
      <w:r w:rsidRPr="003D5FBE">
        <w:t>ALCANCE</w:t>
      </w:r>
      <w:bookmarkEnd w:id="31"/>
      <w:bookmarkEnd w:id="32"/>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El administrador del sistema podrá revisar los fallos reportados, así como, la gestión de los estacionamientos y brindarle las actualizaciones necesarios para su buen funcionamiento, en ambas cuestiones , el estacionamiento y el sistema en sí.</w:t>
      </w:r>
    </w:p>
    <w:p w14:paraId="73C5984D" w14:textId="77777777" w:rsidR="000A7CB0" w:rsidRDefault="00376340" w:rsidP="00E82F80">
      <w:pPr>
        <w:pStyle w:val="subSeccion"/>
      </w:pPr>
      <w:bookmarkStart w:id="33" w:name="h.k8hbr6hb34yt" w:colFirst="0" w:colLast="0"/>
      <w:bookmarkStart w:id="34" w:name="_Toc430869801"/>
      <w:bookmarkStart w:id="35" w:name="_Toc432789864"/>
      <w:bookmarkEnd w:id="33"/>
      <w:r>
        <w:t>Cuentas de usuario</w:t>
      </w:r>
      <w:bookmarkEnd w:id="34"/>
      <w:bookmarkEnd w:id="35"/>
    </w:p>
    <w:p w14:paraId="7E70A8FF" w14:textId="77777777" w:rsidR="000A7CB0" w:rsidRDefault="00376340" w:rsidP="006E66D9">
      <w:pPr>
        <w:jc w:val="both"/>
      </w:pPr>
      <w:r>
        <w:t>Se podrán realizar las acciones necesarias para la alta,, consulta, baja y configuración de las cuentas de usuario, conductor, estacionamiento y administrador</w:t>
      </w:r>
    </w:p>
    <w:p w14:paraId="4310358C" w14:textId="77777777" w:rsidR="000A7CB0" w:rsidRDefault="00376340" w:rsidP="00E82F80">
      <w:pPr>
        <w:pStyle w:val="subSeccion"/>
      </w:pPr>
      <w:bookmarkStart w:id="36" w:name="h.nd6kzeqo5fl6" w:colFirst="0" w:colLast="0"/>
      <w:bookmarkStart w:id="37" w:name="_Toc430869802"/>
      <w:bookmarkStart w:id="38" w:name="_Toc432789865"/>
      <w:bookmarkEnd w:id="36"/>
      <w:r>
        <w:t>Estacionamiento</w:t>
      </w:r>
      <w:bookmarkEnd w:id="37"/>
      <w:bookmarkEnd w:id="38"/>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E82F80">
      <w:pPr>
        <w:pStyle w:val="subSeccion"/>
      </w:pPr>
      <w:bookmarkStart w:id="39" w:name="h.gk7k1q3dy1wj" w:colFirst="0" w:colLast="0"/>
      <w:bookmarkStart w:id="40" w:name="_Toc430869803"/>
      <w:bookmarkStart w:id="41" w:name="_Toc432789866"/>
      <w:bookmarkEnd w:id="39"/>
      <w:r>
        <w:t>Conductores</w:t>
      </w:r>
      <w:bookmarkEnd w:id="40"/>
      <w:bookmarkEnd w:id="41"/>
    </w:p>
    <w:p w14:paraId="0B1AFE8D" w14:textId="77777777" w:rsidR="000A7CB0" w:rsidRDefault="00376340" w:rsidP="006E66D9">
      <w:pPr>
        <w:jc w:val="both"/>
      </w:pPr>
      <w:r>
        <w:t xml:space="preserve">El conductor, desde su móvil,  podrá localizar los estacionamientos más cercanos a su </w:t>
      </w:r>
      <w:r w:rsidR="005E5789">
        <w:t>ubicación</w:t>
      </w:r>
      <w:r>
        <w:t>, consultar una guía para llegar a él, marcar sus estacionamientos preferidos, ver, los estacionamientos que recientemente a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E82F80">
      <w:pPr>
        <w:pStyle w:val="subSeccion"/>
      </w:pPr>
      <w:bookmarkStart w:id="42" w:name="h.sm9dzauqlj9h" w:colFirst="0" w:colLast="0"/>
      <w:bookmarkStart w:id="43" w:name="_Toc430869804"/>
      <w:bookmarkStart w:id="44" w:name="_Toc432789867"/>
      <w:bookmarkEnd w:id="42"/>
      <w:r>
        <w:t>Herramientas del administrador</w:t>
      </w:r>
      <w:bookmarkEnd w:id="43"/>
      <w:bookmarkEnd w:id="44"/>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5" w:name="h.y3q141j129vk" w:colFirst="0" w:colLast="0"/>
      <w:bookmarkEnd w:id="45"/>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default" r:id="rId10"/>
          <w:footerReference w:type="default" r:id="rId11"/>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6" w:name="_Toc430869805"/>
      <w:bookmarkStart w:id="47" w:name="_Toc432789868"/>
      <w:r w:rsidRPr="003D5FBE">
        <w:lastRenderedPageBreak/>
        <w:t>PROCESO DE NEGOCIOS</w:t>
      </w:r>
      <w:bookmarkEnd w:id="46"/>
      <w:bookmarkEnd w:id="47"/>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284D68" w:rsidRPr="00B82A71" w:rsidRDefault="00284D68"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284D68" w:rsidRPr="00B82A71" w:rsidRDefault="00284D68"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284D68" w:rsidRPr="00B82A71" w:rsidRDefault="00284D68"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284D68" w:rsidRPr="00B82A71" w:rsidRDefault="00284D68"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5pt;height:267pt" o:ole="">
            <v:imagedata r:id="rId12" o:title=""/>
          </v:shape>
          <o:OLEObject Type="Embed" ProgID="Visio.Drawing.15" ShapeID="_x0000_i1025" DrawAspect="Content" ObjectID="_1506531692" r:id="rId13"/>
        </w:object>
      </w:r>
    </w:p>
    <w:p w14:paraId="34C3BBE9" w14:textId="77777777" w:rsidR="000A7CB0" w:rsidRPr="003D5FBE" w:rsidRDefault="003C4BDC" w:rsidP="00B54222">
      <w:pPr>
        <w:pStyle w:val="Seccion"/>
      </w:pPr>
      <w:bookmarkStart w:id="48" w:name="_Toc430869806"/>
      <w:bookmarkStart w:id="49" w:name="_Toc432789869"/>
      <w:r w:rsidRPr="003D5FBE">
        <w:lastRenderedPageBreak/>
        <w:t>R</w:t>
      </w:r>
      <w:bookmarkEnd w:id="48"/>
      <w:r w:rsidR="00AE2B6B">
        <w:t>EQUERIMIENTOS FUNCIONALES</w:t>
      </w:r>
      <w:bookmarkEnd w:id="49"/>
    </w:p>
    <w:p w14:paraId="540CB6A1" w14:textId="77777777" w:rsidR="000A7CB0" w:rsidRPr="00BA2CE8" w:rsidRDefault="00376340" w:rsidP="00E82F80">
      <w:pPr>
        <w:pStyle w:val="subSeccion"/>
      </w:pPr>
      <w:bookmarkStart w:id="50" w:name="_Toc430869807"/>
      <w:bookmarkStart w:id="51" w:name="_Toc432789870"/>
      <w:r w:rsidRPr="00BA2CE8">
        <w:t>Cuentas de usuario</w:t>
      </w:r>
      <w:bookmarkEnd w:id="50"/>
      <w:bookmarkEnd w:id="51"/>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77777777" w:rsidR="000A7CB0" w:rsidRDefault="00376340" w:rsidP="006E66D9">
      <w:pPr>
        <w:numPr>
          <w:ilvl w:val="0"/>
          <w:numId w:val="29"/>
        </w:numPr>
        <w:ind w:hanging="360"/>
        <w:contextualSpacing/>
        <w:jc w:val="both"/>
      </w:pPr>
      <w:r>
        <w:t xml:space="preserve">El dueño del estacionamiento llenará un formulario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77777777" w:rsidR="000A7CB0" w:rsidRDefault="00376340" w:rsidP="008374EE">
      <w:pPr>
        <w:numPr>
          <w:ilvl w:val="0"/>
          <w:numId w:val="36"/>
        </w:numPr>
        <w:ind w:hanging="360"/>
        <w:contextualSpacing/>
        <w:jc w:val="both"/>
      </w:pPr>
      <w:r>
        <w:t xml:space="preserve">El conductor cambiará su información, nombre o contraseña, así como, estacionamientos favoritos. </w:t>
      </w:r>
    </w:p>
    <w:p w14:paraId="429B6FBF" w14:textId="77777777" w:rsidR="000A7CB0" w:rsidRDefault="00376340" w:rsidP="00E82F80">
      <w:pPr>
        <w:pStyle w:val="subSubSeccion"/>
      </w:pPr>
      <w:r>
        <w:t>Configuración de cuenta Estacionamiento</w:t>
      </w:r>
      <w:r>
        <w:rPr>
          <w:color w:val="FF0000"/>
        </w:rPr>
        <w:t xml:space="preserve"> </w:t>
      </w:r>
    </w:p>
    <w:p w14:paraId="601ABE96" w14:textId="77777777" w:rsidR="000A7CB0" w:rsidRDefault="00376340" w:rsidP="006E66D9">
      <w:pPr>
        <w:numPr>
          <w:ilvl w:val="0"/>
          <w:numId w:val="25"/>
        </w:numPr>
        <w:ind w:hanging="360"/>
        <w:contextualSpacing/>
        <w:jc w:val="both"/>
      </w:pPr>
      <w:r>
        <w:t>El dueño del estacionamiento cambiará la información del estacionamiento, Nombre del estacionamiento, lugares con los que cuenta el estacionamiento, número telefónico 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E82F80">
      <w:pPr>
        <w:pStyle w:val="subSeccion"/>
      </w:pPr>
      <w:bookmarkStart w:id="52" w:name="_Toc430869808"/>
      <w:bookmarkStart w:id="53" w:name="_Toc432789871"/>
      <w:r w:rsidRPr="00BA2CE8">
        <w:t>Estacionamiento</w:t>
      </w:r>
      <w:bookmarkEnd w:id="52"/>
      <w:bookmarkEnd w:id="53"/>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68A0F1EE" w14:textId="77777777" w:rsidR="001C4366" w:rsidRDefault="001C4366" w:rsidP="001C4366">
      <w:pPr>
        <w:numPr>
          <w:ilvl w:val="1"/>
          <w:numId w:val="31"/>
        </w:numPr>
        <w:contextualSpacing/>
        <w:jc w:val="both"/>
      </w:pPr>
      <w:r>
        <w:t>Estado</w:t>
      </w:r>
    </w:p>
    <w:p w14:paraId="016E23E3" w14:textId="77777777" w:rsidR="001C4366" w:rsidRDefault="001C4366" w:rsidP="001C4366">
      <w:pPr>
        <w:numPr>
          <w:ilvl w:val="1"/>
          <w:numId w:val="31"/>
        </w:numPr>
        <w:contextualSpacing/>
        <w:jc w:val="both"/>
      </w:pPr>
      <w:r>
        <w:t>Código Postal</w:t>
      </w:r>
    </w:p>
    <w:p w14:paraId="79636892" w14:textId="77777777" w:rsidR="000A7CB0" w:rsidRDefault="00376340" w:rsidP="001C4366">
      <w:pPr>
        <w:numPr>
          <w:ilvl w:val="1"/>
          <w:numId w:val="31"/>
        </w:numPr>
        <w:contextualSpacing/>
        <w:jc w:val="both"/>
      </w:pPr>
      <w:r>
        <w:t xml:space="preserve">al poner la </w:t>
      </w:r>
      <w:r w:rsidR="005E5789">
        <w:t>ubicación</w:t>
      </w:r>
      <w:r>
        <w:t xml:space="preserve"> del inmueble se agregara automáticamente al </w:t>
      </w:r>
      <w:r w:rsidR="001C4366">
        <w:tab/>
      </w:r>
      <w:r w:rsidR="001C4366">
        <w:tab/>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El estacionamiento podrá modificar el estado de los lugares manualmente al seleccionar uno de ellos, esto pone al lugar en modo manual y asi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r>
        <w:t>Feedback</w:t>
      </w:r>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al ser enviada por una cuenta de estacionamiento a este registro de feedback se le dará prioridad alta</w:t>
      </w:r>
      <w:r>
        <w:t>.</w:t>
      </w:r>
      <w:r w:rsidR="00DD7486">
        <w:t xml:space="preserve"> A si mismo podrá ver los avisos que le envie el administrador los cuales se eliminaran semanalmente</w:t>
      </w:r>
    </w:p>
    <w:p w14:paraId="2CF18C35" w14:textId="77777777" w:rsidR="000A7CB0" w:rsidRPr="00BA2CE8" w:rsidRDefault="00376340" w:rsidP="00E82F80">
      <w:pPr>
        <w:pStyle w:val="subSeccion"/>
      </w:pPr>
      <w:bookmarkStart w:id="54" w:name="_Toc430869809"/>
      <w:bookmarkStart w:id="55" w:name="_Toc432789872"/>
      <w:r w:rsidRPr="00BA2CE8">
        <w:t>Conductores</w:t>
      </w:r>
      <w:bookmarkEnd w:id="54"/>
      <w:bookmarkEnd w:id="55"/>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669DAEE8" w14:textId="77777777" w:rsidR="000A7CB0" w:rsidRDefault="00376340" w:rsidP="006E66D9">
      <w:pPr>
        <w:numPr>
          <w:ilvl w:val="1"/>
          <w:numId w:val="27"/>
        </w:numPr>
        <w:ind w:hanging="360"/>
        <w:contextualSpacing/>
        <w:jc w:val="both"/>
      </w:pPr>
      <w:r>
        <w:t>Mas : al seleccionar esta opción podrá ver:</w:t>
      </w:r>
    </w:p>
    <w:p w14:paraId="4A4BE4C1" w14:textId="77777777" w:rsidR="000A7CB0" w:rsidRDefault="00376340" w:rsidP="006E66D9">
      <w:pPr>
        <w:numPr>
          <w:ilvl w:val="2"/>
          <w:numId w:val="27"/>
        </w:numPr>
        <w:ind w:hanging="360"/>
        <w:contextualSpacing/>
        <w:jc w:val="both"/>
      </w:pPr>
      <w:r>
        <w:t xml:space="preserve"> </w:t>
      </w:r>
      <w:r w:rsidR="005E5789">
        <w:t>Ubicación</w:t>
      </w:r>
      <w:r>
        <w:t xml:space="preserve"> y un </w:t>
      </w:r>
      <w:r w:rsidR="005E5789">
        <w:t>botón</w:t>
      </w:r>
      <w:r>
        <w:t xml:space="preserve"> para guiar hasta dicha </w:t>
      </w:r>
      <w:r w:rsidR="005E5789">
        <w:t>ubicación</w:t>
      </w:r>
    </w:p>
    <w:p w14:paraId="5C939E39" w14:textId="77777777" w:rsidR="000A7CB0" w:rsidRDefault="00376340" w:rsidP="006E66D9">
      <w:pPr>
        <w:numPr>
          <w:ilvl w:val="2"/>
          <w:numId w:val="27"/>
        </w:numPr>
        <w:ind w:hanging="360"/>
        <w:contextualSpacing/>
        <w:jc w:val="both"/>
      </w:pPr>
      <w:r>
        <w:t>,Nombre del estacionamiento</w:t>
      </w:r>
    </w:p>
    <w:p w14:paraId="2629CFF1" w14:textId="77777777" w:rsidR="000A7CB0" w:rsidRDefault="005E5789" w:rsidP="006E66D9">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t>Favoritos</w:t>
      </w:r>
    </w:p>
    <w:p w14:paraId="2DAD9190" w14:textId="77777777"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p>
    <w:p w14:paraId="76B619E0" w14:textId="77777777" w:rsidR="000A7CB0" w:rsidRDefault="00376340" w:rsidP="00E82F80">
      <w:pPr>
        <w:pStyle w:val="subSubSeccion"/>
      </w:pPr>
      <w:r>
        <w:lastRenderedPageBreak/>
        <w:t>Recientes</w:t>
      </w:r>
    </w:p>
    <w:p w14:paraId="430B9B0A" w14:textId="77777777" w:rsidR="000A7CB0" w:rsidRDefault="00376340" w:rsidP="006E66D9">
      <w:pPr>
        <w:numPr>
          <w:ilvl w:val="0"/>
          <w:numId w:val="22"/>
        </w:numPr>
        <w:ind w:hanging="360"/>
        <w:contextualSpacing/>
        <w:jc w:val="both"/>
      </w:pPr>
      <w:r>
        <w:t>En esta sección el conductor podrá ver los 10 estacionamientos recientemente visitados.</w:t>
      </w:r>
    </w:p>
    <w:p w14:paraId="2F47A16E" w14:textId="77777777" w:rsidR="000A7CB0" w:rsidRDefault="00376340" w:rsidP="00E82F80">
      <w:pPr>
        <w:pStyle w:val="subSubSeccion"/>
      </w:pPr>
      <w:r>
        <w:t>Feedback</w:t>
      </w:r>
    </w:p>
    <w:p w14:paraId="6A08C7C9" w14:textId="77777777"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feedback por una cuenta conductor se le dara una prioridad media al mensaje</w:t>
      </w:r>
    </w:p>
    <w:p w14:paraId="6DE54727" w14:textId="77777777" w:rsidR="000A7CB0" w:rsidRPr="00BA2CE8" w:rsidRDefault="00376340" w:rsidP="00E82F80">
      <w:pPr>
        <w:pStyle w:val="subSeccion"/>
      </w:pPr>
      <w:bookmarkStart w:id="56" w:name="_Toc430869810"/>
      <w:bookmarkStart w:id="57" w:name="_Toc432789873"/>
      <w:r w:rsidRPr="00BA2CE8">
        <w:t>Herramientas del administrador</w:t>
      </w:r>
      <w:bookmarkEnd w:id="56"/>
      <w:bookmarkEnd w:id="57"/>
    </w:p>
    <w:p w14:paraId="0FE79AE8" w14:textId="77777777" w:rsidR="000A7CB0" w:rsidRDefault="00376340" w:rsidP="00E82F80">
      <w:pPr>
        <w:pStyle w:val="subSubSeccion"/>
      </w:pPr>
      <w:r>
        <w:t>Feedback</w:t>
      </w:r>
    </w:p>
    <w:p w14:paraId="432E73F3" w14:textId="77777777" w:rsidR="000A7CB0" w:rsidRDefault="00376340" w:rsidP="006E66D9">
      <w:pPr>
        <w:numPr>
          <w:ilvl w:val="0"/>
          <w:numId w:val="28"/>
        </w:numPr>
        <w:ind w:hanging="360"/>
        <w:contextualSpacing/>
        <w:jc w:val="both"/>
      </w:pPr>
      <w:r>
        <w:t xml:space="preserve">En esta sección el usuario podrá ver todos los reportes de </w:t>
      </w:r>
      <w:r w:rsidR="005E5789">
        <w:t>Feedback</w:t>
      </w:r>
      <w:r>
        <w:t xml:space="preserve"> que han mandado los usuari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0FEDF9F" w14:textId="77777777" w:rsidR="000A7CB0" w:rsidRPr="00E82F80" w:rsidRDefault="00376340" w:rsidP="008374EE">
      <w:pPr>
        <w:numPr>
          <w:ilvl w:val="2"/>
          <w:numId w:val="37"/>
        </w:numPr>
        <w:ind w:hanging="360"/>
        <w:contextualSpacing/>
        <w:jc w:val="both"/>
        <w:rPr>
          <w:sz w:val="18"/>
        </w:rPr>
      </w:pPr>
      <w:r w:rsidRPr="00E82F80">
        <w:rPr>
          <w:sz w:val="18"/>
        </w:rPr>
        <w:t xml:space="preserve">Dar aviso </w:t>
      </w:r>
    </w:p>
    <w:p w14:paraId="7CD5C607" w14:textId="77777777" w:rsidR="006E66D9" w:rsidRPr="00E82F80" w:rsidRDefault="00376340" w:rsidP="006E66D9">
      <w:pPr>
        <w:numPr>
          <w:ilvl w:val="2"/>
          <w:numId w:val="37"/>
        </w:numPr>
        <w:ind w:hanging="360"/>
        <w:contextualSpacing/>
        <w:jc w:val="both"/>
        <w:rPr>
          <w:sz w:val="18"/>
        </w:rPr>
      </w:pPr>
      <w:r w:rsidRPr="00E82F80">
        <w:rPr>
          <w:sz w:val="18"/>
        </w:rPr>
        <w:t xml:space="preserve">Dar </w:t>
      </w:r>
      <w:r w:rsidR="005E5789" w:rsidRPr="00E82F80">
        <w:rPr>
          <w:sz w:val="18"/>
        </w:rPr>
        <w:t>suspensión</w:t>
      </w:r>
      <w:r w:rsidRPr="00E82F80">
        <w:rPr>
          <w:sz w:val="18"/>
        </w:rPr>
        <w:t xml:space="preserve"> </w:t>
      </w:r>
    </w:p>
    <w:p w14:paraId="301AF0B5" w14:textId="77777777" w:rsidR="006840A9" w:rsidRPr="00241739" w:rsidRDefault="00AE2B6B" w:rsidP="00B54222">
      <w:pPr>
        <w:pStyle w:val="Seccion"/>
        <w:rPr>
          <w:rStyle w:val="Textoennegrita"/>
        </w:rPr>
      </w:pPr>
      <w:bookmarkStart w:id="58" w:name="_Toc432789874"/>
      <w:r>
        <w:rPr>
          <w:lang w:val="es-419"/>
        </w:rPr>
        <w:t>REQUERIMIENTOS NO FUNCIONALES</w:t>
      </w:r>
      <w:bookmarkEnd w:id="58"/>
    </w:p>
    <w:p w14:paraId="14911477" w14:textId="77777777" w:rsidR="006840A9" w:rsidRDefault="006840A9" w:rsidP="006E66D9">
      <w:pPr>
        <w:jc w:val="both"/>
        <w:rPr>
          <w:rStyle w:val="Textoennegrita"/>
          <w:lang w:val="es-419"/>
        </w:rPr>
      </w:pPr>
    </w:p>
    <w:p w14:paraId="1CCAE25D" w14:textId="77777777" w:rsidR="006840A9" w:rsidRPr="00BA2CE8" w:rsidRDefault="006840A9" w:rsidP="00E82F80">
      <w:pPr>
        <w:pStyle w:val="subSeccion"/>
      </w:pPr>
      <w:bookmarkStart w:id="59" w:name="_Toc430869812"/>
      <w:bookmarkStart w:id="60" w:name="_Toc432789875"/>
      <w:r w:rsidRPr="00BA2CE8">
        <w:t>Seguridad</w:t>
      </w:r>
      <w:bookmarkEnd w:id="59"/>
      <w:bookmarkEnd w:id="60"/>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E82F80">
      <w:pPr>
        <w:pStyle w:val="subSeccion"/>
      </w:pPr>
      <w:bookmarkStart w:id="61" w:name="_Toc430869813"/>
      <w:bookmarkStart w:id="62" w:name="_Toc432789876"/>
      <w:r w:rsidRPr="00BA2CE8">
        <w:t>Disponibilidad</w:t>
      </w:r>
      <w:bookmarkEnd w:id="61"/>
      <w:bookmarkEnd w:id="62"/>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E82F80">
      <w:pPr>
        <w:pStyle w:val="subSeccion"/>
      </w:pPr>
      <w:bookmarkStart w:id="63" w:name="_Toc430869814"/>
      <w:bookmarkStart w:id="64" w:name="_Toc432789877"/>
      <w:r w:rsidRPr="00BA2CE8">
        <w:lastRenderedPageBreak/>
        <w:t>Manteni</w:t>
      </w:r>
      <w:r w:rsidR="006840A9" w:rsidRPr="00BA2CE8">
        <w:t>bilidad</w:t>
      </w:r>
      <w:bookmarkEnd w:id="63"/>
      <w:bookmarkEnd w:id="64"/>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E82F80">
      <w:pPr>
        <w:pStyle w:val="subSeccion"/>
        <w:rPr>
          <w:rStyle w:val="Textoennegrita"/>
          <w:lang w:val="es-419"/>
        </w:rPr>
      </w:pPr>
      <w:bookmarkStart w:id="65" w:name="_Toc430869815"/>
      <w:bookmarkStart w:id="66" w:name="_Toc432789878"/>
      <w:r w:rsidRPr="00BA2CE8">
        <w:t>Accesibilidad</w:t>
      </w:r>
      <w:bookmarkEnd w:id="65"/>
      <w:bookmarkEnd w:id="66"/>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7" w:name="_Toc432789879"/>
      <w:r>
        <w:t>REQUERIMIENTOS DE SISTEMA</w:t>
      </w:r>
      <w:bookmarkEnd w:id="67"/>
    </w:p>
    <w:p w14:paraId="56A54B01" w14:textId="77777777" w:rsidR="00241739" w:rsidRPr="00BA2CE8" w:rsidRDefault="00241739" w:rsidP="00E82F80">
      <w:pPr>
        <w:pStyle w:val="subSeccion"/>
      </w:pPr>
      <w:bookmarkStart w:id="68" w:name="_Toc430869817"/>
      <w:bookmarkStart w:id="69" w:name="_Toc432789880"/>
      <w:r w:rsidRPr="00BA2CE8">
        <w:t>Escritorio y web:</w:t>
      </w:r>
      <w:bookmarkEnd w:id="68"/>
      <w:bookmarkEnd w:id="69"/>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E82F80">
      <w:pPr>
        <w:pStyle w:val="subSeccion"/>
      </w:pPr>
      <w:bookmarkStart w:id="70" w:name="_Toc430869818"/>
      <w:bookmarkStart w:id="71" w:name="_Toc432789881"/>
      <w:r w:rsidRPr="00BA2CE8">
        <w:t>Móvil:</w:t>
      </w:r>
      <w:bookmarkEnd w:id="70"/>
      <w:bookmarkEnd w:id="71"/>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2" w:name="_Toc432789882"/>
      <w:r>
        <w:lastRenderedPageBreak/>
        <w:t>MAPA DE NAVEGACION</w:t>
      </w:r>
      <w:bookmarkEnd w:id="72"/>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3DD9662A">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3" w:name="_Toc432789883"/>
      <w:r>
        <w:lastRenderedPageBreak/>
        <w:t>ESPECIFICACION DE CASOS DE USO</w:t>
      </w:r>
      <w:bookmarkEnd w:id="73"/>
    </w:p>
    <w:p w14:paraId="25586A31" w14:textId="77777777" w:rsidR="00BA2CE8" w:rsidRDefault="0028667F" w:rsidP="00E82F80">
      <w:pPr>
        <w:pStyle w:val="subSeccion"/>
        <w:rPr>
          <w:lang w:val="es-419"/>
        </w:rPr>
      </w:pPr>
      <w:bookmarkStart w:id="74" w:name="_Toc432789884"/>
      <w:r>
        <w:rPr>
          <w:lang w:val="es-419"/>
        </w:rPr>
        <w:t>Módulo 1</w:t>
      </w:r>
      <w:r w:rsidR="00BA2CE8">
        <w:rPr>
          <w:lang w:val="es-419"/>
        </w:rPr>
        <w:t xml:space="preserve">: </w:t>
      </w:r>
      <w:r>
        <w:rPr>
          <w:lang w:val="es-419"/>
        </w:rPr>
        <w:t>Cuentas de usuario</w:t>
      </w:r>
      <w:bookmarkEnd w:id="74"/>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Entrar a la página web o la aplicación movil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r w:rsidRPr="00D06115">
              <w:t>Pos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r w:rsidRPr="00D06115">
              <w:lastRenderedPageBreak/>
              <w:t>Pos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r w:rsidRPr="00D06115">
              <w:lastRenderedPageBreak/>
              <w:t>Pos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77777777" w:rsidR="00FC1CDC" w:rsidRPr="0028667F" w:rsidRDefault="00FC1CDC" w:rsidP="00E82F80">
      <w:pPr>
        <w:pStyle w:val="subSubSeccion"/>
        <w:rPr>
          <w:lang w:val="es-419"/>
        </w:rPr>
      </w:pPr>
      <w:r>
        <w:rPr>
          <w:lang w:val="es-419"/>
        </w:rPr>
        <w:t>Manejo de la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Feedback</w:t>
            </w:r>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E82F80">
      <w:pPr>
        <w:pStyle w:val="subSeccion"/>
        <w:rPr>
          <w:lang w:val="es-419"/>
        </w:rPr>
      </w:pPr>
      <w:bookmarkStart w:id="75" w:name="_Toc432789885"/>
      <w:r>
        <w:rPr>
          <w:lang w:val="es-419"/>
        </w:rPr>
        <w:t>Módulo 2: Estacionamiento</w:t>
      </w:r>
      <w:bookmarkEnd w:id="75"/>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r w:rsidRPr="008709ED">
              <w:rPr>
                <w:b/>
              </w:rPr>
              <w:t xml:space="preserve">Postcondición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r w:rsidRPr="008709ED">
              <w:rPr>
                <w:b/>
              </w:rPr>
              <w:t xml:space="preserve">Postcondición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r w:rsidRPr="008709ED">
              <w:rPr>
                <w:b/>
              </w:rPr>
              <w:t xml:space="preserve">Postcondición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6" w:name="_Toc430869820"/>
      <w:r w:rsidRPr="0028667F">
        <w:rPr>
          <w:lang w:val="es-419"/>
        </w:rPr>
        <w:t>Informacion de estacionamiento</w:t>
      </w:r>
      <w:bookmarkEnd w:id="76"/>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r w:rsidRPr="008709ED">
              <w:rPr>
                <w:b/>
              </w:rPr>
              <w:t xml:space="preserve">Postcondición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7"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r w:rsidRPr="008709ED">
              <w:rPr>
                <w:b/>
              </w:rPr>
              <w:t xml:space="preserve">Postcondición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r w:rsidRPr="008709ED">
              <w:rPr>
                <w:b/>
              </w:rPr>
              <w:t xml:space="preserve">Postcondición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7"/>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r>
              <w:t>Confirmar la acción</w:t>
            </w:r>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r w:rsidRPr="008709ED">
              <w:rPr>
                <w:b/>
              </w:rPr>
              <w:t xml:space="preserve">Postcondición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8"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8"/>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Prrafodelista"/>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r w:rsidRPr="008709ED">
              <w:rPr>
                <w:b/>
              </w:rPr>
              <w:t xml:space="preserve">Postcondición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r w:rsidRPr="008709ED">
              <w:rPr>
                <w:b/>
              </w:rPr>
              <w:lastRenderedPageBreak/>
              <w:t xml:space="preserve">Postcondición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79" w:name="_Toc430869823"/>
      <w:r w:rsidRPr="0028667F">
        <w:rPr>
          <w:lang w:val="es-419"/>
        </w:rPr>
        <w:t>Feedback</w:t>
      </w:r>
      <w:bookmarkEnd w:id="79"/>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r>
              <w:t>Feedback</w:t>
            </w:r>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Feedback”</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La aplicación envía el feedback al administrador</w:t>
            </w:r>
          </w:p>
        </w:tc>
      </w:tr>
      <w:tr w:rsidR="003F5601" w14:paraId="7EBFD9C2" w14:textId="77777777" w:rsidTr="002F6EE4">
        <w:tc>
          <w:tcPr>
            <w:tcW w:w="4489" w:type="dxa"/>
          </w:tcPr>
          <w:p w14:paraId="36434B6C" w14:textId="77777777" w:rsidR="003F5601" w:rsidRPr="008709ED" w:rsidRDefault="003F5601" w:rsidP="002F6EE4">
            <w:pPr>
              <w:rPr>
                <w:b/>
              </w:rPr>
            </w:pPr>
            <w:r w:rsidRPr="008709ED">
              <w:rPr>
                <w:b/>
              </w:rPr>
              <w:t xml:space="preserve">Postcondición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B54222">
      <w:pPr>
        <w:pStyle w:val="subSeccion"/>
        <w:rPr>
          <w:lang w:val="es-419"/>
        </w:rPr>
      </w:pPr>
      <w:r>
        <w:rPr>
          <w:lang w:val="es-419"/>
        </w:rPr>
        <w:t xml:space="preserve"> </w:t>
      </w:r>
      <w:bookmarkStart w:id="80" w:name="_Toc432789886"/>
      <w:r w:rsidR="0028667F">
        <w:rPr>
          <w:lang w:val="es-419"/>
        </w:rPr>
        <w:t>Módulo 3: Conductor</w:t>
      </w:r>
      <w:bookmarkEnd w:id="80"/>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r w:rsidRPr="008709ED">
              <w:rPr>
                <w:b/>
              </w:rPr>
              <w:t xml:space="preserve">Postcondición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Posicionar el mapa en la ubicación del usuerio</w:t>
            </w:r>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r w:rsidRPr="008709ED">
              <w:rPr>
                <w:b/>
              </w:rPr>
              <w:t xml:space="preserve">Postcondición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6CA88CA0" w14:textId="77777777" w:rsidR="009044F8" w:rsidRPr="009044F8" w:rsidRDefault="009044F8" w:rsidP="00B54222">
      <w:pPr>
        <w:pStyle w:val="subSubSeccion"/>
        <w:rPr>
          <w:lang w:val="es-419"/>
        </w:rPr>
      </w:pPr>
      <w:r w:rsidRPr="009044F8">
        <w:rPr>
          <w:lang w:val="es-419"/>
        </w:rPr>
        <w:t>Favoritos</w:t>
      </w:r>
    </w:p>
    <w:p w14:paraId="1927CA91" w14:textId="77777777" w:rsidR="00D06115" w:rsidRDefault="00D06115" w:rsidP="00D06115">
      <w:pPr>
        <w:rPr>
          <w:lang w:val="es-419"/>
        </w:rPr>
      </w:pP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lastRenderedPageBreak/>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r w:rsidRPr="008709ED">
              <w:rPr>
                <w:b/>
              </w:rPr>
              <w:t xml:space="preserve">Postcondición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r w:rsidRPr="009044F8">
        <w:rPr>
          <w:lang w:val="es-419"/>
        </w:rPr>
        <w:t>Feedback</w:t>
      </w:r>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r w:rsidRPr="005446A6">
              <w:t>Feedback</w:t>
            </w:r>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Ir a la sección de Feedback.</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r w:rsidRPr="008709ED">
              <w:rPr>
                <w:b/>
              </w:rPr>
              <w:t xml:space="preserve">Postcondición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B54222">
      <w:pPr>
        <w:pStyle w:val="subSeccion"/>
        <w:rPr>
          <w:lang w:val="es-419"/>
        </w:rPr>
      </w:pPr>
      <w:bookmarkStart w:id="81" w:name="_Toc432789887"/>
      <w:r>
        <w:rPr>
          <w:lang w:val="es-419"/>
        </w:rPr>
        <w:t>Módulo 4: Herramientas de administrador</w:t>
      </w:r>
      <w:bookmarkEnd w:id="81"/>
    </w:p>
    <w:p w14:paraId="0177E4EE" w14:textId="77777777" w:rsidR="00BA2CE8" w:rsidRPr="00710152" w:rsidRDefault="00B54222" w:rsidP="00B54222">
      <w:pPr>
        <w:pStyle w:val="subSubSeccion"/>
        <w:rPr>
          <w:lang w:val="es-419"/>
        </w:rPr>
      </w:pPr>
      <w:r w:rsidRPr="00710152">
        <w:rPr>
          <w:lang w:val="es-419"/>
        </w:rPr>
        <w:t xml:space="preserve"> </w:t>
      </w:r>
      <w:r w:rsidR="00710152" w:rsidRPr="00710152">
        <w:rPr>
          <w:lang w:val="es-419"/>
        </w:rPr>
        <w:t>Feedback</w:t>
      </w:r>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r w:rsidRPr="005446A6">
              <w:t>Feedback</w:t>
            </w:r>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El administrador podrá revisar el feedback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El administrador tendrá que haber iniciado sesión y un usuario deberá enviar previamente feedback.</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administrador </w:t>
            </w:r>
            <w:r w:rsidRPr="005446A6">
              <w:rPr>
                <w:lang w:val="es-419"/>
              </w:rPr>
              <w:t>.</w:t>
            </w:r>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Revisar el feedback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r w:rsidRPr="008709ED">
              <w:rPr>
                <w:b/>
              </w:rPr>
              <w:t xml:space="preserve">Postcondición </w:t>
            </w:r>
          </w:p>
        </w:tc>
        <w:tc>
          <w:tcPr>
            <w:tcW w:w="4489" w:type="dxa"/>
          </w:tcPr>
          <w:p w14:paraId="11C00E75" w14:textId="77777777" w:rsidR="003F5601" w:rsidRPr="004602DF" w:rsidRDefault="003F5601" w:rsidP="00772CB2">
            <w:pPr>
              <w:rPr>
                <w:lang w:val="es-419"/>
              </w:rPr>
            </w:pPr>
            <w:r>
              <w:rPr>
                <w:lang w:val="es-419"/>
              </w:rPr>
              <w:t>El feedback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El administrador tendra que haber inicado sesion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Iniciar sesion</w:t>
            </w:r>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4.1 elegir opcion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r w:rsidRPr="008709ED">
              <w:rPr>
                <w:b/>
              </w:rPr>
              <w:t xml:space="preserve">Postcondición </w:t>
            </w:r>
          </w:p>
        </w:tc>
        <w:tc>
          <w:tcPr>
            <w:tcW w:w="4489" w:type="dxa"/>
          </w:tcPr>
          <w:p w14:paraId="45960EC9" w14:textId="77777777" w:rsidR="003F5601" w:rsidRPr="004602DF" w:rsidRDefault="003F5601" w:rsidP="00772CB2">
            <w:pPr>
              <w:rPr>
                <w:lang w:val="es-419"/>
              </w:rPr>
            </w:pPr>
            <w:r>
              <w:rPr>
                <w:lang w:val="es-419"/>
              </w:rPr>
              <w:t>Debera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2" w:name="_Toc432789888"/>
      <w:bookmarkStart w:id="83" w:name="_GoBack"/>
      <w:bookmarkEnd w:id="83"/>
      <w:r>
        <w:rPr>
          <w:lang w:val="es-419"/>
        </w:rPr>
        <w:lastRenderedPageBreak/>
        <w:t>DIAGRAMAS DE CASOS DE USO</w:t>
      </w:r>
      <w:bookmarkEnd w:id="82"/>
    </w:p>
    <w:p w14:paraId="423A7075" w14:textId="77777777" w:rsidR="0023201C" w:rsidRDefault="0023201C" w:rsidP="0023201C">
      <w:pPr>
        <w:pStyle w:val="subSeccion"/>
        <w:rPr>
          <w:lang w:val="es-419"/>
        </w:rPr>
      </w:pPr>
      <w:bookmarkStart w:id="84" w:name="_Toc432789889"/>
      <w:r>
        <w:rPr>
          <w:lang w:val="es-419"/>
        </w:rPr>
        <w:t>Cuentas de usuario</w:t>
      </w:r>
      <w:bookmarkEnd w:id="84"/>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23201C">
      <w:pPr>
        <w:pStyle w:val="subSeccion"/>
        <w:rPr>
          <w:lang w:val="es-419"/>
        </w:rPr>
      </w:pPr>
      <w:bookmarkStart w:id="85" w:name="_Toc432789890"/>
      <w:r>
        <w:rPr>
          <w:lang w:val="es-419"/>
        </w:rPr>
        <w:lastRenderedPageBreak/>
        <w:t>Estacionamiento</w:t>
      </w:r>
      <w:bookmarkEnd w:id="85"/>
    </w:p>
    <w:p w14:paraId="241EA3D6" w14:textId="77777777" w:rsidR="0023201C" w:rsidRDefault="0023201C" w:rsidP="0023201C">
      <w:pPr>
        <w:pStyle w:val="Sinespaciado"/>
        <w:rPr>
          <w:lang w:val="es-419"/>
        </w:rPr>
      </w:pPr>
      <w:bookmarkStart w:id="86"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6"/>
    </w:p>
    <w:p w14:paraId="468010D3" w14:textId="77777777" w:rsidR="0023201C" w:rsidRDefault="0023201C" w:rsidP="0023201C">
      <w:pPr>
        <w:pStyle w:val="subSeccion"/>
        <w:rPr>
          <w:lang w:val="es-419"/>
        </w:rPr>
      </w:pPr>
      <w:bookmarkStart w:id="87" w:name="_Toc432789891"/>
      <w:r>
        <w:rPr>
          <w:lang w:val="es-419"/>
        </w:rPr>
        <w:t>Conductor</w:t>
      </w:r>
      <w:bookmarkEnd w:id="87"/>
    </w:p>
    <w:p w14:paraId="3A123E74" w14:textId="77777777" w:rsidR="0023201C" w:rsidRDefault="0023201C" w:rsidP="0023201C">
      <w:pPr>
        <w:pStyle w:val="Sinespaciado"/>
        <w:rPr>
          <w:lang w:val="es-419"/>
        </w:rPr>
      </w:pPr>
      <w:bookmarkStart w:id="88"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1">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8"/>
    </w:p>
    <w:p w14:paraId="68F2ACC6" w14:textId="77777777" w:rsidR="0023201C" w:rsidRDefault="0023201C" w:rsidP="0023201C">
      <w:pPr>
        <w:pStyle w:val="subSeccion"/>
        <w:rPr>
          <w:lang w:val="es-419"/>
        </w:rPr>
      </w:pPr>
      <w:bookmarkStart w:id="89" w:name="_Toc432789892"/>
      <w:r>
        <w:rPr>
          <w:lang w:val="es-419"/>
        </w:rPr>
        <w:lastRenderedPageBreak/>
        <w:t>Herramientas del administrador</w:t>
      </w:r>
      <w:bookmarkEnd w:id="89"/>
    </w:p>
    <w:p w14:paraId="40DB1074" w14:textId="77777777" w:rsidR="0023201C" w:rsidRPr="0023201C" w:rsidRDefault="0023201C" w:rsidP="0023201C">
      <w:pPr>
        <w:pStyle w:val="Sinespaciado"/>
        <w:rPr>
          <w:lang w:val="es-419"/>
        </w:rPr>
      </w:pPr>
      <w:bookmarkStart w:id="90" w:name="_Toc432100497"/>
      <w:r>
        <w:rPr>
          <w:noProof/>
          <w:lang w:val="es-MX" w:eastAsia="es-MX"/>
        </w:rPr>
        <w:drawing>
          <wp:inline distT="0" distB="0" distL="0" distR="0" wp14:anchorId="76005401" wp14:editId="05A3A9D2">
            <wp:extent cx="5943600" cy="2314575"/>
            <wp:effectExtent l="0" t="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erramientasAdministrador.jpg"/>
                    <pic:cNvPicPr/>
                  </pic:nvPicPr>
                  <pic:blipFill rotWithShape="1">
                    <a:blip r:embed="rId22" cstate="print">
                      <a:extLst>
                        <a:ext uri="{28A0092B-C50C-407E-A947-70E740481C1C}">
                          <a14:useLocalDpi xmlns:a14="http://schemas.microsoft.com/office/drawing/2010/main" val="0"/>
                        </a:ext>
                      </a:extLst>
                    </a:blip>
                    <a:srcRect b="31524"/>
                    <a:stretch/>
                  </pic:blipFill>
                  <pic:spPr bwMode="auto">
                    <a:xfrm>
                      <a:off x="0" y="0"/>
                      <a:ext cx="5943600" cy="2314575"/>
                    </a:xfrm>
                    <a:prstGeom prst="rect">
                      <a:avLst/>
                    </a:prstGeom>
                    <a:ln>
                      <a:noFill/>
                    </a:ln>
                    <a:extLst>
                      <a:ext uri="{53640926-AAD7-44D8-BBD7-CCE9431645EC}">
                        <a14:shadowObscured xmlns:a14="http://schemas.microsoft.com/office/drawing/2010/main"/>
                      </a:ext>
                    </a:extLst>
                  </pic:spPr>
                </pic:pic>
              </a:graphicData>
            </a:graphic>
          </wp:inline>
        </w:drawing>
      </w:r>
      <w:bookmarkEnd w:id="90"/>
    </w:p>
    <w:sectPr w:rsidR="0023201C" w:rsidRPr="0023201C"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1717EC" w14:textId="77777777" w:rsidR="00EB5549" w:rsidRDefault="00EB5549" w:rsidP="0040598A">
      <w:pPr>
        <w:spacing w:line="240" w:lineRule="auto"/>
      </w:pPr>
      <w:r>
        <w:separator/>
      </w:r>
    </w:p>
  </w:endnote>
  <w:endnote w:type="continuationSeparator" w:id="0">
    <w:p w14:paraId="15E95551" w14:textId="77777777" w:rsidR="00EB5549" w:rsidRDefault="00EB5549"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77777777" w:rsidR="00284D68" w:rsidRDefault="00284D68">
    <w:pPr>
      <w:pBdr>
        <w:left w:val="single" w:sz="12" w:space="11" w:color="5B9BD5" w:themeColor="accent1"/>
      </w:pBdr>
      <w:tabs>
        <w:tab w:val="left" w:pos="622"/>
      </w:tabs>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1E5967">
      <w:rPr>
        <w:rFonts w:asciiTheme="majorHAnsi" w:eastAsiaTheme="majorEastAsia" w:hAnsiTheme="majorHAnsi" w:cstheme="majorBidi"/>
        <w:noProof/>
        <w:color w:val="2E74B5" w:themeColor="accent1" w:themeShade="BF"/>
        <w:sz w:val="26"/>
        <w:szCs w:val="26"/>
      </w:rPr>
      <w:t>26</w:t>
    </w:r>
    <w:r>
      <w:rPr>
        <w:rFonts w:asciiTheme="majorHAnsi" w:eastAsiaTheme="majorEastAsia" w:hAnsiTheme="majorHAnsi" w:cstheme="majorBidi"/>
        <w:color w:val="2E74B5" w:themeColor="accent1" w:themeShade="BF"/>
        <w:sz w:val="26"/>
        <w:szCs w:val="26"/>
      </w:rPr>
      <w:fldChar w:fldCharType="end"/>
    </w:r>
  </w:p>
  <w:p w14:paraId="0CDB8961" w14:textId="77777777" w:rsidR="00284D68" w:rsidRDefault="00284D6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B00C8B" w14:textId="77777777" w:rsidR="00EB5549" w:rsidRDefault="00EB5549" w:rsidP="0040598A">
      <w:pPr>
        <w:spacing w:line="240" w:lineRule="auto"/>
      </w:pPr>
      <w:r>
        <w:separator/>
      </w:r>
    </w:p>
  </w:footnote>
  <w:footnote w:type="continuationSeparator" w:id="0">
    <w:p w14:paraId="522E9A38" w14:textId="77777777" w:rsidR="00EB5549" w:rsidRDefault="00EB5549"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284D68" w:rsidRDefault="00284D68">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336F"/>
    <w:multiLevelType w:val="hybridMultilevel"/>
    <w:tmpl w:val="B436EB1C"/>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080A0001">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06E7FB9"/>
    <w:multiLevelType w:val="multilevel"/>
    <w:tmpl w:val="4C04B75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3A43C1C"/>
    <w:multiLevelType w:val="multilevel"/>
    <w:tmpl w:val="6B68D5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15C00BF1"/>
    <w:multiLevelType w:val="multilevel"/>
    <w:tmpl w:val="B57C06B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7526ADF"/>
    <w:multiLevelType w:val="multilevel"/>
    <w:tmpl w:val="98D21DE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375EFB"/>
    <w:multiLevelType w:val="hybridMultilevel"/>
    <w:tmpl w:val="2FF4084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C936501"/>
    <w:multiLevelType w:val="multilevel"/>
    <w:tmpl w:val="3BE2CEA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203244F8"/>
    <w:multiLevelType w:val="hybridMultilevel"/>
    <w:tmpl w:val="5114E27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796D0B"/>
    <w:multiLevelType w:val="hybridMultilevel"/>
    <w:tmpl w:val="3AA8A514"/>
    <w:lvl w:ilvl="0" w:tplc="0C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0BB70C7"/>
    <w:multiLevelType w:val="multilevel"/>
    <w:tmpl w:val="95B0E7FA"/>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217111A2"/>
    <w:multiLevelType w:val="hybridMultilevel"/>
    <w:tmpl w:val="69CC1CC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4226A85"/>
    <w:multiLevelType w:val="hybridMultilevel"/>
    <w:tmpl w:val="5FF467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71A4758"/>
    <w:multiLevelType w:val="multilevel"/>
    <w:tmpl w:val="8A0EB4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28613BC1"/>
    <w:multiLevelType w:val="multilevel"/>
    <w:tmpl w:val="546E73D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2A2515B2"/>
    <w:multiLevelType w:val="multilevel"/>
    <w:tmpl w:val="F1004DF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2B761849"/>
    <w:multiLevelType w:val="multilevel"/>
    <w:tmpl w:val="D022557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2DA41C2B"/>
    <w:multiLevelType w:val="hybridMultilevel"/>
    <w:tmpl w:val="CBF8956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080A0001">
      <w:start w:val="1"/>
      <w:numFmt w:val="bullet"/>
      <w:lvlText w:val=""/>
      <w:lvlJc w:val="left"/>
      <w:pPr>
        <w:ind w:left="720" w:hanging="360"/>
      </w:pPr>
      <w:rPr>
        <w:rFonts w:ascii="Symbol" w:hAnsi="Symbol"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81F4023"/>
    <w:multiLevelType w:val="hybridMultilevel"/>
    <w:tmpl w:val="9AC2A578"/>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93738B1"/>
    <w:multiLevelType w:val="multilevel"/>
    <w:tmpl w:val="4A66949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3A2C56A7"/>
    <w:multiLevelType w:val="hybridMultilevel"/>
    <w:tmpl w:val="00A652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3A545B40"/>
    <w:multiLevelType w:val="multilevel"/>
    <w:tmpl w:val="023C33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3ACB3F2B"/>
    <w:multiLevelType w:val="multilevel"/>
    <w:tmpl w:val="0AD0466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15:restartNumberingAfterBreak="0">
    <w:nsid w:val="3CB40EF6"/>
    <w:multiLevelType w:val="multilevel"/>
    <w:tmpl w:val="6B9CC9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15:restartNumberingAfterBreak="0">
    <w:nsid w:val="3D5B7E21"/>
    <w:multiLevelType w:val="multilevel"/>
    <w:tmpl w:val="2DD81EE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E3651A2"/>
    <w:multiLevelType w:val="hybridMultilevel"/>
    <w:tmpl w:val="F564C79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F555BC4"/>
    <w:multiLevelType w:val="hybridMultilevel"/>
    <w:tmpl w:val="5FA4AF5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402A3A34"/>
    <w:multiLevelType w:val="multilevel"/>
    <w:tmpl w:val="1A023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41A04ED6"/>
    <w:multiLevelType w:val="multilevel"/>
    <w:tmpl w:val="6DD29ED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15:restartNumberingAfterBreak="0">
    <w:nsid w:val="427E294E"/>
    <w:multiLevelType w:val="multilevel"/>
    <w:tmpl w:val="8430B40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8646126"/>
    <w:multiLevelType w:val="multilevel"/>
    <w:tmpl w:val="87A4235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15:restartNumberingAfterBreak="0">
    <w:nsid w:val="48744C5D"/>
    <w:multiLevelType w:val="hybridMultilevel"/>
    <w:tmpl w:val="82D482AC"/>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9C54E83"/>
    <w:multiLevelType w:val="hybridMultilevel"/>
    <w:tmpl w:val="5FB2CD9E"/>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15:restartNumberingAfterBreak="0">
    <w:nsid w:val="49ED46FF"/>
    <w:multiLevelType w:val="hybridMultilevel"/>
    <w:tmpl w:val="D798A06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D307934"/>
    <w:multiLevelType w:val="multilevel"/>
    <w:tmpl w:val="2024465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15:restartNumberingAfterBreak="0">
    <w:nsid w:val="4D8654FC"/>
    <w:multiLevelType w:val="multilevel"/>
    <w:tmpl w:val="1D0CD5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4E5D1133"/>
    <w:multiLevelType w:val="multilevel"/>
    <w:tmpl w:val="F82C755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15:restartNumberingAfterBreak="0">
    <w:nsid w:val="50D24801"/>
    <w:multiLevelType w:val="hybridMultilevel"/>
    <w:tmpl w:val="11809C08"/>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51404C71"/>
    <w:multiLevelType w:val="hybridMultilevel"/>
    <w:tmpl w:val="BA5E4A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3831C12"/>
    <w:multiLevelType w:val="hybridMultilevel"/>
    <w:tmpl w:val="EB4696D2"/>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CA2D98"/>
    <w:multiLevelType w:val="multilevel"/>
    <w:tmpl w:val="CEAC1FD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56177FDF"/>
    <w:multiLevelType w:val="multilevel"/>
    <w:tmpl w:val="CA1289A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59AF635B"/>
    <w:multiLevelType w:val="multilevel"/>
    <w:tmpl w:val="AD84361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15:restartNumberingAfterBreak="0">
    <w:nsid w:val="5EBF11F4"/>
    <w:multiLevelType w:val="multilevel"/>
    <w:tmpl w:val="E0E8C030"/>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15:restartNumberingAfterBreak="0">
    <w:nsid w:val="62243ADA"/>
    <w:multiLevelType w:val="multilevel"/>
    <w:tmpl w:val="1E40C51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15:restartNumberingAfterBreak="0">
    <w:nsid w:val="63917F27"/>
    <w:multiLevelType w:val="hybridMultilevel"/>
    <w:tmpl w:val="BB4014B4"/>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66483408"/>
    <w:multiLevelType w:val="multilevel"/>
    <w:tmpl w:val="B8D6712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15:restartNumberingAfterBreak="0">
    <w:nsid w:val="68AA0D07"/>
    <w:multiLevelType w:val="hybridMultilevel"/>
    <w:tmpl w:val="05D0500A"/>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15:restartNumberingAfterBreak="0">
    <w:nsid w:val="6ED24988"/>
    <w:multiLevelType w:val="hybridMultilevel"/>
    <w:tmpl w:val="5F524F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2F86FE5"/>
    <w:multiLevelType w:val="multilevel"/>
    <w:tmpl w:val="DB62F53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409493C"/>
    <w:multiLevelType w:val="multilevel"/>
    <w:tmpl w:val="898C5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15:restartNumberingAfterBreak="0">
    <w:nsid w:val="74EF4EEA"/>
    <w:multiLevelType w:val="multilevel"/>
    <w:tmpl w:val="3A8EB8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15:restartNumberingAfterBreak="0">
    <w:nsid w:val="78AF2FE5"/>
    <w:multiLevelType w:val="hybridMultilevel"/>
    <w:tmpl w:val="62E8E03A"/>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15:restartNumberingAfterBreak="0">
    <w:nsid w:val="797C49A7"/>
    <w:multiLevelType w:val="hybridMultilevel"/>
    <w:tmpl w:val="8E025F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7A5F69BE"/>
    <w:multiLevelType w:val="hybridMultilevel"/>
    <w:tmpl w:val="CB0055DC"/>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15:restartNumberingAfterBreak="0">
    <w:nsid w:val="7DAB5954"/>
    <w:multiLevelType w:val="hybridMultilevel"/>
    <w:tmpl w:val="7FD0F3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A7CB0"/>
    <w:rsid w:val="0016164E"/>
    <w:rsid w:val="001A277A"/>
    <w:rsid w:val="001C4366"/>
    <w:rsid w:val="001E5967"/>
    <w:rsid w:val="0023201C"/>
    <w:rsid w:val="00241739"/>
    <w:rsid w:val="002666ED"/>
    <w:rsid w:val="00284D68"/>
    <w:rsid w:val="0028667F"/>
    <w:rsid w:val="00292A8F"/>
    <w:rsid w:val="002B44BE"/>
    <w:rsid w:val="002F6EE4"/>
    <w:rsid w:val="00370D02"/>
    <w:rsid w:val="00376340"/>
    <w:rsid w:val="003C4BDC"/>
    <w:rsid w:val="003D5FBE"/>
    <w:rsid w:val="003F5601"/>
    <w:rsid w:val="0040598A"/>
    <w:rsid w:val="004B1116"/>
    <w:rsid w:val="004C3D64"/>
    <w:rsid w:val="004D7E08"/>
    <w:rsid w:val="005E5789"/>
    <w:rsid w:val="0064007E"/>
    <w:rsid w:val="006840A9"/>
    <w:rsid w:val="006A473F"/>
    <w:rsid w:val="006B3348"/>
    <w:rsid w:val="006C10C1"/>
    <w:rsid w:val="006E66D9"/>
    <w:rsid w:val="00710152"/>
    <w:rsid w:val="00772CB2"/>
    <w:rsid w:val="007D7ED5"/>
    <w:rsid w:val="008374EE"/>
    <w:rsid w:val="009044F8"/>
    <w:rsid w:val="00920C60"/>
    <w:rsid w:val="009221C5"/>
    <w:rsid w:val="009E7639"/>
    <w:rsid w:val="00AE2B6B"/>
    <w:rsid w:val="00AE35D6"/>
    <w:rsid w:val="00AF3D99"/>
    <w:rsid w:val="00B54222"/>
    <w:rsid w:val="00B82A71"/>
    <w:rsid w:val="00BA2CE8"/>
    <w:rsid w:val="00BE225A"/>
    <w:rsid w:val="00C80DB8"/>
    <w:rsid w:val="00CE0095"/>
    <w:rsid w:val="00D044D9"/>
    <w:rsid w:val="00D06115"/>
    <w:rsid w:val="00D14384"/>
    <w:rsid w:val="00D669B4"/>
    <w:rsid w:val="00DD7486"/>
    <w:rsid w:val="00E71C1B"/>
    <w:rsid w:val="00E82F80"/>
    <w:rsid w:val="00EB5549"/>
    <w:rsid w:val="00F354DF"/>
    <w:rsid w:val="00F73DA6"/>
    <w:rsid w:val="00FC1CD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AE2B6B"/>
    <w:pPr>
      <w:spacing w:after="200"/>
      <w:jc w:val="both"/>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AE2B6B"/>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111.vsdx"/><Relationship Id="rId18"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image" Target="media/image7.jp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image" Target="media/image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image" Target="media/image8.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419"/>
            <a:t>Lugares de aparcamiento</a:t>
          </a:r>
          <a:endParaRPr lang="es-ES"/>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6"/>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6">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6"/>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6"/>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6">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6"/>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6"/>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6">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6"/>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6"/>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6">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6"/>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6"/>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6">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6"/>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6"/>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6">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6"/>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6"/>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6">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6"/>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6"/>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6">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6"/>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6"/>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6">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6"/>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6"/>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6">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6"/>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6"/>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6">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6"/>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6"/>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6">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6"/>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6"/>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6">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6"/>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6"/>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6">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6"/>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6"/>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6">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6"/>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6"/>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6">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6"/>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C46CF4EE-BE06-42D7-870E-9486AFC29B58}" srcId="{56ADD705-A4A8-4618-8F15-D1A3F2A04337}" destId="{2FE173AE-0EE0-4856-9960-2AAC36D8F7C2}" srcOrd="3" destOrd="0" parTransId="{00DBD172-5262-4574-B973-2905209B12BF}" sibTransId="{9A5F495A-2BCD-4EA6-86B8-44A03180DEE1}"/>
    <dgm:cxn modelId="{1AE303B4-7B3E-49F5-90A1-3AF94410E459}" type="presOf" srcId="{A66990A4-43FE-4CCE-980E-EB0E68B92666}" destId="{38DA4120-F81A-4E7D-9B00-036B8D121194}" srcOrd="1" destOrd="0" presId="urn:microsoft.com/office/officeart/2005/8/layout/orgChart1"/>
    <dgm:cxn modelId="{8F5D6DF6-ED2F-4E37-B797-A81C8566D53B}" srcId="{C8B9E6F6-0506-4EE7-9C21-4BEBDB0689C0}" destId="{4261EE8A-5655-4755-BD76-DC46D8B77F27}" srcOrd="3" destOrd="0" parTransId="{E4BD77C7-4EF3-4A60-A5BD-64C43E6C1C4D}" sibTransId="{A09CA496-AF58-43B7-B9C3-08290511CD79}"/>
    <dgm:cxn modelId="{57FA1187-2CCD-4596-A64F-074812E21814}" srcId="{C8B9E6F6-0506-4EE7-9C21-4BEBDB0689C0}" destId="{38492057-2865-482F-A301-8C40498CD077}" srcOrd="0" destOrd="0" parTransId="{C6E70420-D450-4011-A137-86BA5B99FD2F}" sibTransId="{E3B30D49-2BE1-414F-BF0A-02D316A4287B}"/>
    <dgm:cxn modelId="{30C8C472-4225-4B53-A5E6-C2733B4BE405}" type="presOf" srcId="{752B18FF-0B0F-4B85-9398-47F5CCD64888}" destId="{2C9C744D-559C-4FFB-A1C8-D0265CA90E77}" srcOrd="0" destOrd="0" presId="urn:microsoft.com/office/officeart/2005/8/layout/orgChart1"/>
    <dgm:cxn modelId="{CE3B4257-5ACC-447A-A7BF-B8391A2241D9}" type="presOf" srcId="{F2F6E925-2A8F-41A9-9AC1-10D17EE27CF1}" destId="{2376E0A8-D876-477F-940B-2EA2D178F003}" srcOrd="1" destOrd="0" presId="urn:microsoft.com/office/officeart/2005/8/layout/orgChart1"/>
    <dgm:cxn modelId="{92471140-A92B-437D-8E79-207AD504E104}" type="presOf" srcId="{1643CB44-1D32-40D7-9228-D801DC9D46B6}" destId="{69B844C9-2F7A-4A50-9DB6-FF7D522B1369}" srcOrd="0" destOrd="0" presId="urn:microsoft.com/office/officeart/2005/8/layout/orgChart1"/>
    <dgm:cxn modelId="{D50507C3-1941-4D09-AC6D-232285DDA620}" type="presOf" srcId="{C8B9E6F6-0506-4EE7-9C21-4BEBDB0689C0}" destId="{48834FAA-CB7C-4F03-AB78-610695B7E90E}" srcOrd="1" destOrd="0" presId="urn:microsoft.com/office/officeart/2005/8/layout/orgChart1"/>
    <dgm:cxn modelId="{9A773081-C42E-4B3F-A9C3-F3347ED4D083}" type="presOf" srcId="{00DBD172-5262-4574-B973-2905209B12BF}" destId="{74B475A8-0D89-4808-A198-A0C3B45C4C03}" srcOrd="0" destOrd="0" presId="urn:microsoft.com/office/officeart/2005/8/layout/orgChart1"/>
    <dgm:cxn modelId="{36FF0B4C-B8E5-437D-B4C2-612E126A4AEB}" type="presOf" srcId="{7A5AF140-1E3A-42C2-B825-7DF55752EDE0}" destId="{9320737E-AEA9-4104-8551-1B2A47E75A3B}" srcOrd="0" destOrd="0" presId="urn:microsoft.com/office/officeart/2005/8/layout/orgChart1"/>
    <dgm:cxn modelId="{479C1B31-BDBA-498A-811E-9622B499A158}" type="presOf" srcId="{FA3FC5CF-BA33-45FA-A301-E0088D4566F1}" destId="{B537A1EE-4249-4074-B5BA-12585CDB8984}" srcOrd="0" destOrd="0" presId="urn:microsoft.com/office/officeart/2005/8/layout/orgChart1"/>
    <dgm:cxn modelId="{5D0B9C0E-94A4-426A-B5BF-22AD0333654C}" type="presOf" srcId="{5C41FF03-95DE-45C0-A377-234E4FE631C8}" destId="{F00915F4-4CB0-455C-A8A2-9661CC9F9FEA}" srcOrd="1" destOrd="0" presId="urn:microsoft.com/office/officeart/2005/8/layout/orgChart1"/>
    <dgm:cxn modelId="{234C0B35-200E-4706-9615-1933D3496BAB}" type="presOf" srcId="{FC1C9363-6E19-47CD-9033-AAB5B6537CCC}" destId="{06542DB0-BE10-4B5D-BD56-41DC93A2B68B}" srcOrd="0"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A29540DE-176D-4DEB-9BB0-97E49EE74626}" type="presOf" srcId="{D590E660-F3A9-4A16-8F6F-BDAFC67F7E6B}" destId="{994BCDDF-D51A-4968-A546-CEEED7A9AC37}" srcOrd="0" destOrd="0" presId="urn:microsoft.com/office/officeart/2005/8/layout/orgChart1"/>
    <dgm:cxn modelId="{4C36A5F9-5900-472D-9105-1353FB52B934}" type="presOf" srcId="{2FE173AE-0EE0-4856-9960-2AAC36D8F7C2}" destId="{38E98EF4-DDA3-4D34-B40F-6C759B9001D7}" srcOrd="1" destOrd="0" presId="urn:microsoft.com/office/officeart/2005/8/layout/orgChart1"/>
    <dgm:cxn modelId="{9DB77041-D3D5-4E4C-BC56-1CA6491FBA99}" srcId="{38492057-2865-482F-A301-8C40498CD077}" destId="{53D15F49-7CBB-4434-A929-3FB8D0BDCAE6}" srcOrd="0" destOrd="0" parTransId="{1643CB44-1D32-40D7-9228-D801DC9D46B6}" sibTransId="{EA427CAB-CC65-48E3-8C30-77882DBE63B1}"/>
    <dgm:cxn modelId="{90032A8D-FB79-4C74-9412-8899E4FAF373}" type="presOf" srcId="{74B79303-EFBE-459D-A66F-D71E84B280BC}" destId="{2BC05C86-BABD-40F4-8B3C-963EEDEBDA82}" srcOrd="0" destOrd="0" presId="urn:microsoft.com/office/officeart/2005/8/layout/orgChart1"/>
    <dgm:cxn modelId="{31032B56-4AE6-4E10-A5E9-1C2106A4BF49}" type="presOf" srcId="{49BC4D48-2569-414E-9DEF-8376C5800F03}" destId="{B91418ED-1693-4F38-B0F1-10AFA9E9C613}" srcOrd="0" destOrd="0" presId="urn:microsoft.com/office/officeart/2005/8/layout/orgChart1"/>
    <dgm:cxn modelId="{18ECE153-F7B5-4ACA-9C65-780754F4519A}" type="presOf" srcId="{7003E852-2758-40E6-AC18-F70B0E63115F}" destId="{5D6CF49E-052F-479A-9A0A-2F08A3635934}" srcOrd="1" destOrd="0" presId="urn:microsoft.com/office/officeart/2005/8/layout/orgChart1"/>
    <dgm:cxn modelId="{395F2816-BBA5-452F-B2D1-1046C5D78E78}" type="presOf" srcId="{857688B0-7012-4700-9095-C393EE262B00}" destId="{A398CCB2-4401-4E65-B69C-89003D740336}" srcOrd="1" destOrd="0" presId="urn:microsoft.com/office/officeart/2005/8/layout/orgChart1"/>
    <dgm:cxn modelId="{5483F800-761C-4504-A0A6-2CD928A2967B}" type="presOf" srcId="{2FE173AE-0EE0-4856-9960-2AAC36D8F7C2}" destId="{88502C43-22FF-402A-856D-185BF2450900}" srcOrd="0"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F23A03D3-4D2F-45A4-9AB7-3F2CE2D62356}" type="presOf" srcId="{7FE5AA58-7461-4BB8-956A-D974854169D6}" destId="{509E1568-59DD-4883-B88B-3E4AE5B88FCA}" srcOrd="1" destOrd="0" presId="urn:microsoft.com/office/officeart/2005/8/layout/orgChart1"/>
    <dgm:cxn modelId="{C733466C-55F7-4006-8A38-A5DED14DE500}" type="presOf" srcId="{C0D09452-9BBB-4CFE-829A-A0AC5D540F37}" destId="{82893F5C-0E1F-415D-8AC9-6474C3F85CD4}" srcOrd="0" destOrd="0" presId="urn:microsoft.com/office/officeart/2005/8/layout/orgChart1"/>
    <dgm:cxn modelId="{E42E54BC-9C04-45EB-B38F-AB22D3112C55}" type="presOf" srcId="{25C33440-DB19-4B6B-85BB-71DE83CED3C1}" destId="{4B7BD147-52A6-4B0B-BF43-E08FE3E5158B}" srcOrd="1" destOrd="0" presId="urn:microsoft.com/office/officeart/2005/8/layout/orgChart1"/>
    <dgm:cxn modelId="{59459300-B624-4CAC-AFBF-BC1765BA3DDF}" srcId="{377ABEC7-EE34-493D-9575-898DF858A503}" destId="{D590E660-F3A9-4A16-8F6F-BDAFC67F7E6B}" srcOrd="3" destOrd="0" parTransId="{6799F43F-68D9-48DA-B7C5-0BB265B210CB}" sibTransId="{55FCD7E3-B2C6-4134-8083-0287EA76C4CC}"/>
    <dgm:cxn modelId="{F38CD75E-18F7-4EE0-89F3-ACDEA185CADE}" type="presOf" srcId="{C6E70420-D450-4011-A137-86BA5B99FD2F}" destId="{0FFB5739-1796-4A8E-9751-7B7E72B21FC6}" srcOrd="0" destOrd="0" presId="urn:microsoft.com/office/officeart/2005/8/layout/orgChart1"/>
    <dgm:cxn modelId="{8F87F86E-3435-44B9-8656-9BB2A796FCAA}" type="presOf" srcId="{1F9ECC2B-DB5A-48C4-82B4-2E5E1A8DF16E}" destId="{0B313F8B-33AE-48ED-90CC-7E3056247B4E}" srcOrd="0" destOrd="0" presId="urn:microsoft.com/office/officeart/2005/8/layout/orgChart1"/>
    <dgm:cxn modelId="{4FB1765F-BABA-49FE-B164-ADEB407035A5}" type="presOf" srcId="{D590E660-F3A9-4A16-8F6F-BDAFC67F7E6B}" destId="{EB86F599-8AC6-4D77-84E9-AB666D263D62}" srcOrd="1" destOrd="0" presId="urn:microsoft.com/office/officeart/2005/8/layout/orgChart1"/>
    <dgm:cxn modelId="{E7D87D82-B022-404D-8770-45B730828D72}" type="presOf" srcId="{857688B0-7012-4700-9095-C393EE262B00}" destId="{C490178F-51D7-48C7-AA7D-2B0174BEFF81}" srcOrd="0" destOrd="0" presId="urn:microsoft.com/office/officeart/2005/8/layout/orgChart1"/>
    <dgm:cxn modelId="{EDE0AF95-0BB6-4D6D-9533-7E8E1DF6B60A}" type="presOf" srcId="{53D15F49-7CBB-4434-A929-3FB8D0BDCAE6}" destId="{E042E7F8-77CC-44DE-B329-080F0C628381}" srcOrd="0" destOrd="0" presId="urn:microsoft.com/office/officeart/2005/8/layout/orgChart1"/>
    <dgm:cxn modelId="{9EDE2947-DE10-46CD-ADFF-495227F20B5F}" srcId="{377ABEC7-EE34-493D-9575-898DF858A503}" destId="{7A5AF140-1E3A-42C2-B825-7DF55752EDE0}" srcOrd="0" destOrd="0" parTransId="{81960E33-8402-416E-ABC7-BB4F937317BF}" sibTransId="{F64AC004-FF7A-47AB-BFA2-16BF85D1227B}"/>
    <dgm:cxn modelId="{C9FE88D5-B2AD-43F9-934E-DE2D35AF5DF3}" type="presOf" srcId="{E37FECDD-EE58-4FAC-BE0A-A22DF95E1F85}" destId="{97B4AFB4-6CA2-49D1-A1E9-C69BECF3AC57}" srcOrd="0" destOrd="0" presId="urn:microsoft.com/office/officeart/2005/8/layout/orgChart1"/>
    <dgm:cxn modelId="{593C41D6-C5EF-4254-9D1C-BDB7D0DAD34A}" type="presOf" srcId="{74B79303-EFBE-459D-A66F-D71E84B280BC}" destId="{42F58706-68D8-4201-A3F1-9608DDC975A9}" srcOrd="1" destOrd="0" presId="urn:microsoft.com/office/officeart/2005/8/layout/orgChart1"/>
    <dgm:cxn modelId="{6D0BF5A1-B4D9-4654-9F80-95D0B0CECD9E}" srcId="{C8B9E6F6-0506-4EE7-9C21-4BEBDB0689C0}" destId="{25C33440-DB19-4B6B-85BB-71DE83CED3C1}" srcOrd="6" destOrd="0" parTransId="{FF0A8EC6-38E3-4A1F-A076-A338F1403EFA}" sibTransId="{7BC36B0E-26D7-4FD6-8A55-E804C73DF8A4}"/>
    <dgm:cxn modelId="{74CFBE8C-E07D-40B0-8CBD-95CB4562FE11}" type="presOf" srcId="{43CAE774-3C5A-458A-B572-E2F690D5E839}" destId="{F6633F56-6C75-4059-8CB2-694383B7B7B4}" srcOrd="0" destOrd="0" presId="urn:microsoft.com/office/officeart/2005/8/layout/orgChart1"/>
    <dgm:cxn modelId="{DB7707D1-B900-4C9E-8F73-5CE685AF7038}" srcId="{C8B9E6F6-0506-4EE7-9C21-4BEBDB0689C0}" destId="{7FE5AA58-7461-4BB8-956A-D974854169D6}" srcOrd="1" destOrd="0" parTransId="{43CAE774-3C5A-458A-B572-E2F690D5E839}" sibTransId="{5B9116E6-F340-40B7-BBAE-C769AA2C26CE}"/>
    <dgm:cxn modelId="{F8CDD86B-5E25-4EE4-87C5-DE3582D7EDFF}" type="presOf" srcId="{FF0A8EC6-38E3-4A1F-A076-A338F1403EFA}" destId="{52E6DA1D-4F70-49F7-A5CF-362EF40F6EC7}" srcOrd="0" destOrd="0" presId="urn:microsoft.com/office/officeart/2005/8/layout/orgChart1"/>
    <dgm:cxn modelId="{CB84D0A8-A4BB-4C00-A1A5-0ACB06A3E25E}" type="presOf" srcId="{47C330CF-E497-4E71-B4AA-634321A449DA}" destId="{71CA74E9-0425-40C0-A225-3EA96D04D8C9}" srcOrd="0" destOrd="0" presId="urn:microsoft.com/office/officeart/2005/8/layout/orgChart1"/>
    <dgm:cxn modelId="{355E9B9D-405B-41DA-9760-40FE7173EE30}" type="presOf" srcId="{C8369144-5915-4554-B8CD-7F06693C46ED}" destId="{EFE439C2-52CB-4F55-B6EC-52F5815D7B56}" srcOrd="0" destOrd="0" presId="urn:microsoft.com/office/officeart/2005/8/layout/orgChart1"/>
    <dgm:cxn modelId="{468EB231-842A-475A-80C2-7F58632791B2}" srcId="{47C330CF-E497-4E71-B4AA-634321A449DA}" destId="{C8B9E6F6-0506-4EE7-9C21-4BEBDB0689C0}" srcOrd="0" destOrd="0" parTransId="{602334D9-472A-49F6-8420-5ABE5A39F0E3}" sibTransId="{0926E749-89F9-4BAE-B284-3C25358B834B}"/>
    <dgm:cxn modelId="{E1BDCE4D-160A-4ACB-9A63-B6B394073F17}" srcId="{C8B9E6F6-0506-4EE7-9C21-4BEBDB0689C0}" destId="{56ADD705-A4A8-4618-8F15-D1A3F2A04337}" srcOrd="4" destOrd="0" parTransId="{91BA68BA-E323-4D16-BDEB-2CA1F77EF57A}" sibTransId="{73D355F5-FAFA-48E6-B872-50777BA46226}"/>
    <dgm:cxn modelId="{D57FFD5C-5D1D-4EB1-9FEA-2199E5169FE2}" type="presOf" srcId="{4AC0130F-34EE-4F06-A200-446A2783D611}" destId="{679BE6C1-65AC-497F-8147-54AB56CDF270}" srcOrd="0" destOrd="0" presId="urn:microsoft.com/office/officeart/2005/8/layout/orgChart1"/>
    <dgm:cxn modelId="{037C0777-A813-4458-A454-D06A58FA81F5}" srcId="{7FE5AA58-7461-4BB8-956A-D974854169D6}" destId="{B95F4914-A6FC-4A8D-A641-4F5490C25831}" srcOrd="0" destOrd="0" parTransId="{C8369144-5915-4554-B8CD-7F06693C46ED}" sibTransId="{AC6C7FA6-7EC6-4F83-B575-3E9D181B5237}"/>
    <dgm:cxn modelId="{957126B5-2A0C-49BE-A1F6-AB3E96BB9AE5}" type="presOf" srcId="{FA3FC5CF-BA33-45FA-A301-E0088D4566F1}" destId="{D012E598-ADA9-41C0-8B0E-F6586C588558}" srcOrd="1" destOrd="0" presId="urn:microsoft.com/office/officeart/2005/8/layout/orgChart1"/>
    <dgm:cxn modelId="{CF8C571C-74BD-4B69-9BFC-2B8735AA235A}" type="presOf" srcId="{F2F6E925-2A8F-41A9-9AC1-10D17EE27CF1}" destId="{BAB96DC3-2838-4D61-B1B7-A10F281D18B3}" srcOrd="0" destOrd="0" presId="urn:microsoft.com/office/officeart/2005/8/layout/orgChart1"/>
    <dgm:cxn modelId="{6562E7A3-DFAE-4D49-8030-8FAF7D95243C}" type="presOf" srcId="{D09CACAC-2406-4764-BDC7-457426221341}" destId="{3B4D4F5E-593C-4AAD-94BC-BBA095052D5B}" srcOrd="0" destOrd="0" presId="urn:microsoft.com/office/officeart/2005/8/layout/orgChart1"/>
    <dgm:cxn modelId="{26B45D68-B912-437E-A347-C16DDB47C4B8}" type="presOf" srcId="{56ADD705-A4A8-4618-8F15-D1A3F2A04337}" destId="{C5A9732E-B5D4-4D5B-A984-3B0808547CB7}" srcOrd="0" destOrd="0" presId="urn:microsoft.com/office/officeart/2005/8/layout/orgChart1"/>
    <dgm:cxn modelId="{52369EA1-BD30-42AA-94D6-A0D5E67E6B1E}" type="presOf" srcId="{6799F43F-68D9-48DA-B7C5-0BB265B210CB}" destId="{6B5B1EED-AAD5-41CB-B1F8-5C29ED603754}" srcOrd="0" destOrd="0" presId="urn:microsoft.com/office/officeart/2005/8/layout/orgChart1"/>
    <dgm:cxn modelId="{E84CB063-FE4D-4AE5-839E-4810EDA72F2D}" type="presOf" srcId="{4AC0130F-34EE-4F06-A200-446A2783D611}" destId="{016F780F-62E3-4C3F-9706-3ADFD1B6FE4E}" srcOrd="1" destOrd="0" presId="urn:microsoft.com/office/officeart/2005/8/layout/orgChart1"/>
    <dgm:cxn modelId="{31EDD699-AFF4-4A0B-A427-25BBE780E0EC}" type="presOf" srcId="{F3725E7C-97EC-4357-8C83-834B707DD2A4}" destId="{5E4BD612-A1F9-49DF-9F9B-202CAA25B533}" srcOrd="0" destOrd="0" presId="urn:microsoft.com/office/officeart/2005/8/layout/orgChart1"/>
    <dgm:cxn modelId="{77712864-A815-40F1-8274-BAF507797AB3}" type="presOf" srcId="{C8B9E6F6-0506-4EE7-9C21-4BEBDB0689C0}" destId="{4165B59A-4AC0-4AED-80AD-90AFFFE48BB4}" srcOrd="0" destOrd="0" presId="urn:microsoft.com/office/officeart/2005/8/layout/orgChart1"/>
    <dgm:cxn modelId="{3839C908-9DD1-4E42-A41D-CBE3241ACE8D}" srcId="{C8B9E6F6-0506-4EE7-9C21-4BEBDB0689C0}" destId="{4AC0130F-34EE-4F06-A200-446A2783D611}" srcOrd="2" destOrd="0" parTransId="{4AA6A5CA-CB56-4EDE-BF59-E781E27B19B3}" sibTransId="{C2A6DA4A-26C1-478C-8068-6EE0272E9CE7}"/>
    <dgm:cxn modelId="{FE6AC35E-3A1E-4E63-9251-F6533A217AF5}" type="presOf" srcId="{7003E852-2758-40E6-AC18-F70B0E63115F}" destId="{D0409C93-5F64-4644-9359-837E5F6449D0}" srcOrd="0" destOrd="0" presId="urn:microsoft.com/office/officeart/2005/8/layout/orgChart1"/>
    <dgm:cxn modelId="{F10609A2-0417-4644-81BC-1BD942AECC85}" type="presOf" srcId="{7A5AF140-1E3A-42C2-B825-7DF55752EDE0}" destId="{7A6F1D8F-4B11-4118-80B8-1274609055AA}" srcOrd="1" destOrd="0" presId="urn:microsoft.com/office/officeart/2005/8/layout/orgChart1"/>
    <dgm:cxn modelId="{6D4E114F-2AD9-4E08-931B-E985B514E8B3}" type="presOf" srcId="{25C33440-DB19-4B6B-85BB-71DE83CED3C1}" destId="{D8D9B911-A26F-4E81-B107-C8C4E1452DE4}" srcOrd="0" destOrd="0" presId="urn:microsoft.com/office/officeart/2005/8/layout/orgChart1"/>
    <dgm:cxn modelId="{4B5B9D76-8EE7-4A3E-B6ED-DF7E5DAB1FBA}" type="presOf" srcId="{7FE5AA58-7461-4BB8-956A-D974854169D6}" destId="{295E0097-32FB-4469-94EB-483A6D6803B2}" srcOrd="0" destOrd="0" presId="urn:microsoft.com/office/officeart/2005/8/layout/orgChart1"/>
    <dgm:cxn modelId="{18571DA3-BE83-4EAF-8E11-855F927C1E4C}" type="presOf" srcId="{A66990A4-43FE-4CCE-980E-EB0E68B92666}" destId="{832F7CAD-916E-4089-81E0-5DE70538B4E8}" srcOrd="0" destOrd="0" presId="urn:microsoft.com/office/officeart/2005/8/layout/orgChart1"/>
    <dgm:cxn modelId="{6DB59811-5807-400A-B045-A71427E51D6D}" srcId="{4AC0130F-34EE-4F06-A200-446A2783D611}" destId="{7003E852-2758-40E6-AC18-F70B0E63115F}" srcOrd="0" destOrd="0" parTransId="{1F9ECC2B-DB5A-48C4-82B4-2E5E1A8DF16E}" sibTransId="{C8E43BCC-E918-4E9C-B49F-B63CE31853F1}"/>
    <dgm:cxn modelId="{74D68286-A699-4587-93D9-E1E5C87E87B8}" srcId="{56ADD705-A4A8-4618-8F15-D1A3F2A04337}" destId="{F3725E7C-97EC-4357-8C83-834B707DD2A4}" srcOrd="1" destOrd="0" parTransId="{FC1C9363-6E19-47CD-9033-AAB5B6537CCC}" sibTransId="{02AA5B72-CB69-4A66-9C0B-09E7DE6F3DE6}"/>
    <dgm:cxn modelId="{DB4AED7A-F37E-48F6-B907-0D62402902DC}" type="presOf" srcId="{F3725E7C-97EC-4357-8C83-834B707DD2A4}" destId="{7A066AE4-ACEE-4E69-BD0E-9B90C68B6E46}" srcOrd="1" destOrd="0" presId="urn:microsoft.com/office/officeart/2005/8/layout/orgChart1"/>
    <dgm:cxn modelId="{CD8C3585-19F8-4F2F-BB68-A8E07BB361B1}" type="presOf" srcId="{5203A30D-6D75-4269-BD68-FBF5FC11F556}" destId="{783C2A5D-4F9F-45CE-AAB2-C939C659662F}"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B2F69D59-5106-4308-8BC7-935F97B79A2E}" type="presOf" srcId="{377ABEC7-EE34-493D-9575-898DF858A503}" destId="{C43A92B1-45FE-45F3-B904-49B55859ACE8}" srcOrd="1" destOrd="0" presId="urn:microsoft.com/office/officeart/2005/8/layout/orgChart1"/>
    <dgm:cxn modelId="{48365709-7820-41BD-8F83-11FF2C125E36}" type="presOf" srcId="{CC33AA0E-D5D5-45F9-8510-16DEB5C477DE}" destId="{E224CE68-8626-43C1-827F-EAB97EE1754D}" srcOrd="0" destOrd="0" presId="urn:microsoft.com/office/officeart/2005/8/layout/orgChart1"/>
    <dgm:cxn modelId="{B8AD93C6-18DF-4E78-94DE-A116EF78588D}" type="presOf" srcId="{91BA68BA-E323-4D16-BDEB-2CA1F77EF57A}" destId="{841C1C1F-3B99-4BBA-B255-25C5572253C2}" srcOrd="0" destOrd="0" presId="urn:microsoft.com/office/officeart/2005/8/layout/orgChart1"/>
    <dgm:cxn modelId="{0A5DFCAF-A581-403A-87EF-5F0CFA73C387}" type="presOf" srcId="{53D15F49-7CBB-4434-A929-3FB8D0BDCAE6}" destId="{42F8333C-4E87-4F75-9170-3352DF7AE77A}" srcOrd="1" destOrd="0" presId="urn:microsoft.com/office/officeart/2005/8/layout/orgChart1"/>
    <dgm:cxn modelId="{ABFBEC8F-F8CA-4B10-95C2-DC8789B02747}" type="presOf" srcId="{38492057-2865-482F-A301-8C40498CD077}" destId="{3D3E59D4-586E-485D-A02F-B10FC4A24622}" srcOrd="0" destOrd="0" presId="urn:microsoft.com/office/officeart/2005/8/layout/orgChart1"/>
    <dgm:cxn modelId="{87B056FA-3E8E-4BA7-BC6E-0439AD7D3F2F}" type="presOf" srcId="{E10DFB7B-0883-49D8-B805-B44BF21AAAEB}" destId="{9ADE805B-6A8E-42C7-AB44-1CDB9E4163C1}" srcOrd="1" destOrd="0" presId="urn:microsoft.com/office/officeart/2005/8/layout/orgChart1"/>
    <dgm:cxn modelId="{1A2E725B-00CE-4CEE-A447-9DC3112CB13E}" type="presOf" srcId="{B95F4914-A6FC-4A8D-A641-4F5490C25831}" destId="{ECB66948-CDE8-4BC9-A8DA-AC98417E84B4}" srcOrd="0" destOrd="0" presId="urn:microsoft.com/office/officeart/2005/8/layout/orgChart1"/>
    <dgm:cxn modelId="{A40ED9CF-1F6E-4B0F-808C-341BDAF9BB51}" type="presOf" srcId="{E10DFB7B-0883-49D8-B805-B44BF21AAAEB}" destId="{47FB99D6-1159-4437-BECD-D5DF269B1CCC}" srcOrd="0" destOrd="0" presId="urn:microsoft.com/office/officeart/2005/8/layout/orgChart1"/>
    <dgm:cxn modelId="{F456EF70-8254-4C91-91EE-FCB6273C175B}" type="presOf" srcId="{9A5BBC1F-EAC3-45D6-88F0-BD0FDC97CF4A}" destId="{3E2B43CF-A4BB-4E78-9609-FFD5F949BE2F}" srcOrd="0" destOrd="0" presId="urn:microsoft.com/office/officeart/2005/8/layout/orgChart1"/>
    <dgm:cxn modelId="{99847DD8-A3FA-41DC-BBEF-8085545945A3}" type="presOf" srcId="{FF6A0F34-F6EB-4861-99F1-3D2546967FB8}" destId="{08D76618-FA46-4683-8CE2-F20AD9BABA4F}" srcOrd="1" destOrd="0" presId="urn:microsoft.com/office/officeart/2005/8/layout/orgChart1"/>
    <dgm:cxn modelId="{658E0DF6-F591-41CB-9696-B53AD7B60F73}" type="presOf" srcId="{FF6A0F34-F6EB-4861-99F1-3D2546967FB8}" destId="{59A7E882-1009-48A3-B05C-92383365C96B}" srcOrd="0" destOrd="0" presId="urn:microsoft.com/office/officeart/2005/8/layout/orgChart1"/>
    <dgm:cxn modelId="{1670349E-14D2-495A-B6F9-80CF38789DE4}" type="presOf" srcId="{4261EE8A-5655-4755-BD76-DC46D8B77F27}" destId="{60ED6ABD-8794-4144-A015-458C185D5B42}" srcOrd="0" destOrd="0" presId="urn:microsoft.com/office/officeart/2005/8/layout/orgChart1"/>
    <dgm:cxn modelId="{102BD432-D952-476A-BDEC-08A3484A362A}" type="presOf" srcId="{7DDCB00B-98DD-4C86-A010-8114467570AB}" destId="{B185A711-F0FB-42D9-9F95-91DBDCA098BF}" srcOrd="0" destOrd="0" presId="urn:microsoft.com/office/officeart/2005/8/layout/orgChart1"/>
    <dgm:cxn modelId="{E567DF76-7827-4D7B-A86D-D28DCD640BD3}" type="presOf" srcId="{56ADD705-A4A8-4618-8F15-D1A3F2A04337}" destId="{0F439F5E-F58C-4A63-AE90-E018BBC65702}" srcOrd="1" destOrd="0" presId="urn:microsoft.com/office/officeart/2005/8/layout/orgChart1"/>
    <dgm:cxn modelId="{92A2269B-2467-4C6C-816A-EE398F20F2E7}" type="presOf" srcId="{38492057-2865-482F-A301-8C40498CD077}" destId="{BB30C418-5FEE-4D52-A902-98ADE0CC8F98}" srcOrd="1" destOrd="0" presId="urn:microsoft.com/office/officeart/2005/8/layout/orgChart1"/>
    <dgm:cxn modelId="{010B9CD1-B608-4455-811E-3D61ACDBC779}" srcId="{56ADD705-A4A8-4618-8F15-D1A3F2A04337}" destId="{FF6A0F34-F6EB-4861-99F1-3D2546967FB8}" srcOrd="2" destOrd="0" parTransId="{5577F1A8-184A-41BE-B23D-9D7D447D1253}" sibTransId="{F4FEE68D-59E9-4EAB-81D7-95F18D224D67}"/>
    <dgm:cxn modelId="{1C9855CF-596C-47CA-A067-C59E9F0345D6}" srcId="{56ADD705-A4A8-4618-8F15-D1A3F2A04337}" destId="{9A5BBC1F-EAC3-45D6-88F0-BD0FDC97CF4A}" srcOrd="4" destOrd="0" parTransId="{CC33AA0E-D5D5-45F9-8510-16DEB5C477DE}" sibTransId="{4AF79F99-5F89-4EB4-A612-F8292EC0F740}"/>
    <dgm:cxn modelId="{43F8F43B-8FC3-4138-8C66-6E5BA012E296}" type="presOf" srcId="{377ABEC7-EE34-493D-9575-898DF858A503}" destId="{A3E05D60-637E-4152-B7C1-AE717280EDAD}" srcOrd="0" destOrd="0" presId="urn:microsoft.com/office/officeart/2005/8/layout/orgChart1"/>
    <dgm:cxn modelId="{31AA949C-75FA-4ED0-B7EB-AC08C9D7488F}" type="presOf" srcId="{5577F1A8-184A-41BE-B23D-9D7D447D1253}" destId="{B041167E-70C9-4B4B-895B-27C6815E67D6}" srcOrd="0" destOrd="0" presId="urn:microsoft.com/office/officeart/2005/8/layout/orgChart1"/>
    <dgm:cxn modelId="{9E848CDB-0606-45A2-B7F5-4560B5963B4F}" srcId="{4261EE8A-5655-4755-BD76-DC46D8B77F27}" destId="{74B79303-EFBE-459D-A66F-D71E84B280BC}" srcOrd="0" destOrd="0" parTransId="{7DDCB00B-98DD-4C86-A010-8114467570AB}" sibTransId="{2668A5D6-10CB-47B5-8E8B-900D0BBC553D}"/>
    <dgm:cxn modelId="{BBF2EFE9-8210-4754-AE21-E8FC956F15BE}" type="presOf" srcId="{9A5BBC1F-EAC3-45D6-88F0-BD0FDC97CF4A}" destId="{477FF09D-E9DA-4DAD-BC17-C9A46DE006B1}" srcOrd="1" destOrd="0" presId="urn:microsoft.com/office/officeart/2005/8/layout/orgChart1"/>
    <dgm:cxn modelId="{7327DFCD-AA3F-44ED-B863-F55F2022DA29}" srcId="{377ABEC7-EE34-493D-9575-898DF858A503}" destId="{E10DFB7B-0883-49D8-B805-B44BF21AAAEB}" srcOrd="2" destOrd="0" parTransId="{752B18FF-0B0F-4B85-9398-47F5CCD64888}" sibTransId="{238734CD-6F71-4646-959D-7DECDF4AE5C3}"/>
    <dgm:cxn modelId="{18A3B05A-5586-4EE7-8F99-F3E37F12A441}" type="presOf" srcId="{B95F4914-A6FC-4A8D-A641-4F5490C25831}" destId="{B8079C6B-2AAF-4079-8107-1DDC33116C0A}" srcOrd="1" destOrd="0" presId="urn:microsoft.com/office/officeart/2005/8/layout/orgChart1"/>
    <dgm:cxn modelId="{47E79D31-3633-4A65-822B-1A5FA84CDB96}" type="presOf" srcId="{4538E597-C7AF-4823-868C-68E5519B9BCD}" destId="{0ECD2A48-9BA6-4100-A2D7-2E9C9EE6727E}" srcOrd="0" destOrd="0" presId="urn:microsoft.com/office/officeart/2005/8/layout/orgChart1"/>
    <dgm:cxn modelId="{18BE81E4-4FB1-4CD9-B193-61E8983218C5}" type="presOf" srcId="{5C41FF03-95DE-45C0-A377-234E4FE631C8}" destId="{504AC891-5F57-4E60-9309-6093BAAF9833}" srcOrd="0" destOrd="0" presId="urn:microsoft.com/office/officeart/2005/8/layout/orgChart1"/>
    <dgm:cxn modelId="{91D72C8D-49B7-46DE-90DE-AB12C22C3A5E}" type="presOf" srcId="{4261EE8A-5655-4755-BD76-DC46D8B77F27}" destId="{77C99415-3010-46C5-870E-C4919ECD9D75}" srcOrd="1"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266F89C3-1F46-4A6C-8AD7-5EE185D48F46}" type="presOf" srcId="{E4BD77C7-4EF3-4A60-A5BD-64C43E6C1C4D}" destId="{6C487FF7-9DA5-4D42-AFEA-00E5077628C0}" srcOrd="0" destOrd="0" presId="urn:microsoft.com/office/officeart/2005/8/layout/orgChart1"/>
    <dgm:cxn modelId="{996113E9-A5A3-4746-88B2-D50B55FDAFA9}" srcId="{25C33440-DB19-4B6B-85BB-71DE83CED3C1}" destId="{FA3FC5CF-BA33-45FA-A301-E0088D4566F1}" srcOrd="0" destOrd="0" parTransId="{4538E597-C7AF-4823-868C-68E5519B9BCD}" sibTransId="{EBC4A419-22F1-4789-B8A5-654824E51DFF}"/>
    <dgm:cxn modelId="{8F512DF0-9136-4433-8705-C4A066EFAB13}" srcId="{4261EE8A-5655-4755-BD76-DC46D8B77F27}" destId="{A66990A4-43FE-4CCE-980E-EB0E68B92666}" srcOrd="1" destOrd="0" parTransId="{E37FECDD-EE58-4FAC-BE0A-A22DF95E1F85}" sibTransId="{5A9E9811-FE55-4FD2-83D1-AFFF130A8867}"/>
    <dgm:cxn modelId="{4EE0E51D-5284-4024-8832-E1A66579CCD1}" type="presOf" srcId="{4AA6A5CA-CB56-4EDE-BF59-E781E27B19B3}" destId="{2A43148B-4205-48D7-AF8B-6557D66C377C}" srcOrd="0" destOrd="0" presId="urn:microsoft.com/office/officeart/2005/8/layout/orgChart1"/>
    <dgm:cxn modelId="{D821FFEB-ED9A-45A7-B63C-A9DDD42E63F8}" type="presOf" srcId="{81960E33-8402-416E-ABC7-BB4F937317BF}" destId="{AB71D7D7-9D64-4175-9741-3940FC62430B}" srcOrd="0" destOrd="0" presId="urn:microsoft.com/office/officeart/2005/8/layout/orgChart1"/>
    <dgm:cxn modelId="{A6FE3CB3-3311-43D4-ACC3-6C4875259C1C}" type="presParOf" srcId="{71CA74E9-0425-40C0-A225-3EA96D04D8C9}" destId="{42534A47-E293-4B98-A20A-B60959D0115E}" srcOrd="0" destOrd="0" presId="urn:microsoft.com/office/officeart/2005/8/layout/orgChart1"/>
    <dgm:cxn modelId="{E7B6A388-1F30-42AE-9110-9A27B366B15B}" type="presParOf" srcId="{42534A47-E293-4B98-A20A-B60959D0115E}" destId="{525909C9-436F-4606-9334-9404E9467484}" srcOrd="0" destOrd="0" presId="urn:microsoft.com/office/officeart/2005/8/layout/orgChart1"/>
    <dgm:cxn modelId="{0139E8F8-C308-4977-91B7-2ECE7B6115FC}" type="presParOf" srcId="{525909C9-436F-4606-9334-9404E9467484}" destId="{4165B59A-4AC0-4AED-80AD-90AFFFE48BB4}" srcOrd="0" destOrd="0" presId="urn:microsoft.com/office/officeart/2005/8/layout/orgChart1"/>
    <dgm:cxn modelId="{916D96CE-9DF2-4C73-8128-BF888DD4AFDC}" type="presParOf" srcId="{525909C9-436F-4606-9334-9404E9467484}" destId="{48834FAA-CB7C-4F03-AB78-610695B7E90E}" srcOrd="1" destOrd="0" presId="urn:microsoft.com/office/officeart/2005/8/layout/orgChart1"/>
    <dgm:cxn modelId="{3D612A7B-CACB-4922-B9D5-3F094A3E0727}" type="presParOf" srcId="{42534A47-E293-4B98-A20A-B60959D0115E}" destId="{CA53F23B-23DE-4B61-9C52-F95EAF527CC6}" srcOrd="1" destOrd="0" presId="urn:microsoft.com/office/officeart/2005/8/layout/orgChart1"/>
    <dgm:cxn modelId="{6D2884D6-5636-4153-B89B-CED4D357B7D1}" type="presParOf" srcId="{CA53F23B-23DE-4B61-9C52-F95EAF527CC6}" destId="{0FFB5739-1796-4A8E-9751-7B7E72B21FC6}" srcOrd="0" destOrd="0" presId="urn:microsoft.com/office/officeart/2005/8/layout/orgChart1"/>
    <dgm:cxn modelId="{CADFE08D-32C7-4EB1-99F5-6A6A2B2162F0}" type="presParOf" srcId="{CA53F23B-23DE-4B61-9C52-F95EAF527CC6}" destId="{5EC5E795-9E5C-4FE1-A4EA-034B9AD72087}" srcOrd="1" destOrd="0" presId="urn:microsoft.com/office/officeart/2005/8/layout/orgChart1"/>
    <dgm:cxn modelId="{B1191F67-B397-4E89-95BE-E4B532493866}" type="presParOf" srcId="{5EC5E795-9E5C-4FE1-A4EA-034B9AD72087}" destId="{E438B531-829B-44E9-828E-289FF66FDCA1}" srcOrd="0" destOrd="0" presId="urn:microsoft.com/office/officeart/2005/8/layout/orgChart1"/>
    <dgm:cxn modelId="{F04496F4-49DB-44BD-9019-B1FDD5EE29C9}" type="presParOf" srcId="{E438B531-829B-44E9-828E-289FF66FDCA1}" destId="{3D3E59D4-586E-485D-A02F-B10FC4A24622}" srcOrd="0" destOrd="0" presId="urn:microsoft.com/office/officeart/2005/8/layout/orgChart1"/>
    <dgm:cxn modelId="{2AFAD133-F46D-4475-AA7B-872AD1475B93}" type="presParOf" srcId="{E438B531-829B-44E9-828E-289FF66FDCA1}" destId="{BB30C418-5FEE-4D52-A902-98ADE0CC8F98}" srcOrd="1" destOrd="0" presId="urn:microsoft.com/office/officeart/2005/8/layout/orgChart1"/>
    <dgm:cxn modelId="{C56A4B2B-763E-4A28-8DA3-59DC4D32882C}" type="presParOf" srcId="{5EC5E795-9E5C-4FE1-A4EA-034B9AD72087}" destId="{7D24DC27-02A7-4078-B22B-4161643DBB9A}" srcOrd="1" destOrd="0" presId="urn:microsoft.com/office/officeart/2005/8/layout/orgChart1"/>
    <dgm:cxn modelId="{626650AE-8E17-4BB8-95E4-B06FB510719D}" type="presParOf" srcId="{7D24DC27-02A7-4078-B22B-4161643DBB9A}" destId="{69B844C9-2F7A-4A50-9DB6-FF7D522B1369}" srcOrd="0" destOrd="0" presId="urn:microsoft.com/office/officeart/2005/8/layout/orgChart1"/>
    <dgm:cxn modelId="{D01A8578-B262-4AB1-BBE0-F03A4987B9B5}" type="presParOf" srcId="{7D24DC27-02A7-4078-B22B-4161643DBB9A}" destId="{D0342E9C-0BEF-4347-9F33-4CFA38B0EFFC}" srcOrd="1" destOrd="0" presId="urn:microsoft.com/office/officeart/2005/8/layout/orgChart1"/>
    <dgm:cxn modelId="{A433DE70-A884-4A4A-AA8D-D76161CF2A34}" type="presParOf" srcId="{D0342E9C-0BEF-4347-9F33-4CFA38B0EFFC}" destId="{36E8BA03-C971-47B2-94C0-14858734B168}" srcOrd="0" destOrd="0" presId="urn:microsoft.com/office/officeart/2005/8/layout/orgChart1"/>
    <dgm:cxn modelId="{BF93779D-02C3-4AE5-8A1F-B486DAC101F4}" type="presParOf" srcId="{36E8BA03-C971-47B2-94C0-14858734B168}" destId="{E042E7F8-77CC-44DE-B329-080F0C628381}" srcOrd="0" destOrd="0" presId="urn:microsoft.com/office/officeart/2005/8/layout/orgChart1"/>
    <dgm:cxn modelId="{1F2A0AC1-A945-4213-B54E-BD5A75D62D47}" type="presParOf" srcId="{36E8BA03-C971-47B2-94C0-14858734B168}" destId="{42F8333C-4E87-4F75-9170-3352DF7AE77A}" srcOrd="1" destOrd="0" presId="urn:microsoft.com/office/officeart/2005/8/layout/orgChart1"/>
    <dgm:cxn modelId="{7246F5E0-A6F5-4542-A361-7C961A59E40C}" type="presParOf" srcId="{D0342E9C-0BEF-4347-9F33-4CFA38B0EFFC}" destId="{F1422271-5BCF-45AA-9664-B55CC3FA36A2}" srcOrd="1" destOrd="0" presId="urn:microsoft.com/office/officeart/2005/8/layout/orgChart1"/>
    <dgm:cxn modelId="{E361C62C-C9C2-47AD-8EED-555F9D088AB2}" type="presParOf" srcId="{D0342E9C-0BEF-4347-9F33-4CFA38B0EFFC}" destId="{6F91E5E1-94B7-4B80-BE6E-93839524F984}" srcOrd="2" destOrd="0" presId="urn:microsoft.com/office/officeart/2005/8/layout/orgChart1"/>
    <dgm:cxn modelId="{216528E5-AD62-4835-B0BD-C6F82962E74B}" type="presParOf" srcId="{5EC5E795-9E5C-4FE1-A4EA-034B9AD72087}" destId="{702B4011-EC25-4D97-842F-A1DABD624B8E}" srcOrd="2" destOrd="0" presId="urn:microsoft.com/office/officeart/2005/8/layout/orgChart1"/>
    <dgm:cxn modelId="{198E1996-7F65-470C-BB14-A5261B99F5C9}" type="presParOf" srcId="{CA53F23B-23DE-4B61-9C52-F95EAF527CC6}" destId="{F6633F56-6C75-4059-8CB2-694383B7B7B4}" srcOrd="2" destOrd="0" presId="urn:microsoft.com/office/officeart/2005/8/layout/orgChart1"/>
    <dgm:cxn modelId="{1B325AE0-1481-4194-B635-F67694357647}" type="presParOf" srcId="{CA53F23B-23DE-4B61-9C52-F95EAF527CC6}" destId="{2622A5A2-3D33-4232-9B9F-0DEDBD4F4DE7}" srcOrd="3" destOrd="0" presId="urn:microsoft.com/office/officeart/2005/8/layout/orgChart1"/>
    <dgm:cxn modelId="{74C66F77-B4B0-4604-9352-DBD106A330D7}" type="presParOf" srcId="{2622A5A2-3D33-4232-9B9F-0DEDBD4F4DE7}" destId="{E66AA66C-836A-43B8-AEFA-46D8C95286A7}" srcOrd="0" destOrd="0" presId="urn:microsoft.com/office/officeart/2005/8/layout/orgChart1"/>
    <dgm:cxn modelId="{4E6F7073-E1BE-434F-9638-31B20995B5D7}" type="presParOf" srcId="{E66AA66C-836A-43B8-AEFA-46D8C95286A7}" destId="{295E0097-32FB-4469-94EB-483A6D6803B2}" srcOrd="0" destOrd="0" presId="urn:microsoft.com/office/officeart/2005/8/layout/orgChart1"/>
    <dgm:cxn modelId="{EB902242-349E-4DAB-90FE-925FE0074452}" type="presParOf" srcId="{E66AA66C-836A-43B8-AEFA-46D8C95286A7}" destId="{509E1568-59DD-4883-B88B-3E4AE5B88FCA}" srcOrd="1" destOrd="0" presId="urn:microsoft.com/office/officeart/2005/8/layout/orgChart1"/>
    <dgm:cxn modelId="{9ABDDDDE-6085-4AD5-ACA8-772551CB453C}" type="presParOf" srcId="{2622A5A2-3D33-4232-9B9F-0DEDBD4F4DE7}" destId="{56520729-68BD-4102-B5FA-D22454FDAB96}" srcOrd="1" destOrd="0" presId="urn:microsoft.com/office/officeart/2005/8/layout/orgChart1"/>
    <dgm:cxn modelId="{10857C1D-55EB-4EE4-BB27-59E3F6A6BE63}" type="presParOf" srcId="{56520729-68BD-4102-B5FA-D22454FDAB96}" destId="{EFE439C2-52CB-4F55-B6EC-52F5815D7B56}" srcOrd="0" destOrd="0" presId="urn:microsoft.com/office/officeart/2005/8/layout/orgChart1"/>
    <dgm:cxn modelId="{8369AA81-7596-44A7-B818-4E185F5DACC0}" type="presParOf" srcId="{56520729-68BD-4102-B5FA-D22454FDAB96}" destId="{A36D5457-770B-425B-AAC6-431C16A5CFA1}" srcOrd="1" destOrd="0" presId="urn:microsoft.com/office/officeart/2005/8/layout/orgChart1"/>
    <dgm:cxn modelId="{CC71B9CB-3175-4885-B82D-81CC2E424228}" type="presParOf" srcId="{A36D5457-770B-425B-AAC6-431C16A5CFA1}" destId="{678C1D93-C481-49D5-9F96-1F1767F6A152}" srcOrd="0" destOrd="0" presId="urn:microsoft.com/office/officeart/2005/8/layout/orgChart1"/>
    <dgm:cxn modelId="{1527792B-D1D0-4A13-B6C2-CEC201A49C3E}" type="presParOf" srcId="{678C1D93-C481-49D5-9F96-1F1767F6A152}" destId="{ECB66948-CDE8-4BC9-A8DA-AC98417E84B4}" srcOrd="0" destOrd="0" presId="urn:microsoft.com/office/officeart/2005/8/layout/orgChart1"/>
    <dgm:cxn modelId="{B6AEA118-4D7A-441F-8237-DE0EFBB293E6}" type="presParOf" srcId="{678C1D93-C481-49D5-9F96-1F1767F6A152}" destId="{B8079C6B-2AAF-4079-8107-1DDC33116C0A}" srcOrd="1" destOrd="0" presId="urn:microsoft.com/office/officeart/2005/8/layout/orgChart1"/>
    <dgm:cxn modelId="{AA240379-D4AC-4596-B376-958A513CD8FF}" type="presParOf" srcId="{A36D5457-770B-425B-AAC6-431C16A5CFA1}" destId="{09AFD7EC-4BFB-413C-A0AD-AC7B9A182A65}" srcOrd="1" destOrd="0" presId="urn:microsoft.com/office/officeart/2005/8/layout/orgChart1"/>
    <dgm:cxn modelId="{DCB70FBD-A01D-4AAF-BB28-5000AD4FDE35}" type="presParOf" srcId="{A36D5457-770B-425B-AAC6-431C16A5CFA1}" destId="{63BCE137-23EE-46DF-8E92-AB58B994E0C8}" srcOrd="2" destOrd="0" presId="urn:microsoft.com/office/officeart/2005/8/layout/orgChart1"/>
    <dgm:cxn modelId="{CF7A056A-AFE9-4F7D-98DB-F33290E12619}" type="presParOf" srcId="{2622A5A2-3D33-4232-9B9F-0DEDBD4F4DE7}" destId="{50868219-E32B-4FA1-8408-68F06768DAA4}" srcOrd="2" destOrd="0" presId="urn:microsoft.com/office/officeart/2005/8/layout/orgChart1"/>
    <dgm:cxn modelId="{6F253319-C4E4-4135-B53B-7618A76F884C}" type="presParOf" srcId="{CA53F23B-23DE-4B61-9C52-F95EAF527CC6}" destId="{2A43148B-4205-48D7-AF8B-6557D66C377C}" srcOrd="4" destOrd="0" presId="urn:microsoft.com/office/officeart/2005/8/layout/orgChart1"/>
    <dgm:cxn modelId="{3034EF1A-DD23-4BD1-BE99-DE651E9C7664}" type="presParOf" srcId="{CA53F23B-23DE-4B61-9C52-F95EAF527CC6}" destId="{67C69175-96DB-4512-A3B9-982AAFC3D4C1}" srcOrd="5" destOrd="0" presId="urn:microsoft.com/office/officeart/2005/8/layout/orgChart1"/>
    <dgm:cxn modelId="{2E741848-B06D-47C4-95EB-1ABEC04C0E38}" type="presParOf" srcId="{67C69175-96DB-4512-A3B9-982AAFC3D4C1}" destId="{417F6662-DABC-4156-A5EE-B774BBE8C2C7}" srcOrd="0" destOrd="0" presId="urn:microsoft.com/office/officeart/2005/8/layout/orgChart1"/>
    <dgm:cxn modelId="{6AFFF2F8-039E-4CAA-80DA-0B514511A2CA}" type="presParOf" srcId="{417F6662-DABC-4156-A5EE-B774BBE8C2C7}" destId="{679BE6C1-65AC-497F-8147-54AB56CDF270}" srcOrd="0" destOrd="0" presId="urn:microsoft.com/office/officeart/2005/8/layout/orgChart1"/>
    <dgm:cxn modelId="{055293F2-26D4-4719-BEE5-BABCF88AF27E}" type="presParOf" srcId="{417F6662-DABC-4156-A5EE-B774BBE8C2C7}" destId="{016F780F-62E3-4C3F-9706-3ADFD1B6FE4E}" srcOrd="1" destOrd="0" presId="urn:microsoft.com/office/officeart/2005/8/layout/orgChart1"/>
    <dgm:cxn modelId="{42250EFE-C140-4C77-83D8-C75FE7717FE1}" type="presParOf" srcId="{67C69175-96DB-4512-A3B9-982AAFC3D4C1}" destId="{1D74F39B-6870-4596-A79C-090CAD0DDC70}" srcOrd="1" destOrd="0" presId="urn:microsoft.com/office/officeart/2005/8/layout/orgChart1"/>
    <dgm:cxn modelId="{CB36F0B5-DB75-4FF7-8B3E-5DBD5866D587}" type="presParOf" srcId="{1D74F39B-6870-4596-A79C-090CAD0DDC70}" destId="{0B313F8B-33AE-48ED-90CC-7E3056247B4E}" srcOrd="0" destOrd="0" presId="urn:microsoft.com/office/officeart/2005/8/layout/orgChart1"/>
    <dgm:cxn modelId="{E9ABDED1-E56C-4D4B-99CF-14FE4BFD25E3}" type="presParOf" srcId="{1D74F39B-6870-4596-A79C-090CAD0DDC70}" destId="{6F8CD13F-A2B2-49B5-8310-B338B79CD698}" srcOrd="1" destOrd="0" presId="urn:microsoft.com/office/officeart/2005/8/layout/orgChart1"/>
    <dgm:cxn modelId="{F4100F50-E872-4A62-AAB2-A8645B13BB9E}" type="presParOf" srcId="{6F8CD13F-A2B2-49B5-8310-B338B79CD698}" destId="{09B08E98-39D5-4608-86AE-E882460C3AF6}" srcOrd="0" destOrd="0" presId="urn:microsoft.com/office/officeart/2005/8/layout/orgChart1"/>
    <dgm:cxn modelId="{3EF3BDB1-F976-4883-882F-8048E1A49702}" type="presParOf" srcId="{09B08E98-39D5-4608-86AE-E882460C3AF6}" destId="{D0409C93-5F64-4644-9359-837E5F6449D0}" srcOrd="0" destOrd="0" presId="urn:microsoft.com/office/officeart/2005/8/layout/orgChart1"/>
    <dgm:cxn modelId="{47BD8F81-56CE-4FF0-A08E-6F3BE47A81BF}" type="presParOf" srcId="{09B08E98-39D5-4608-86AE-E882460C3AF6}" destId="{5D6CF49E-052F-479A-9A0A-2F08A3635934}" srcOrd="1" destOrd="0" presId="urn:microsoft.com/office/officeart/2005/8/layout/orgChart1"/>
    <dgm:cxn modelId="{E06C4FC9-B17E-4C67-B64F-333E7A4315BE}" type="presParOf" srcId="{6F8CD13F-A2B2-49B5-8310-B338B79CD698}" destId="{8E122639-C240-4DA9-9F0A-DCEA4AE6475A}" srcOrd="1" destOrd="0" presId="urn:microsoft.com/office/officeart/2005/8/layout/orgChart1"/>
    <dgm:cxn modelId="{E0AF51AB-BF9F-40B7-8AF0-71199F305226}" type="presParOf" srcId="{6F8CD13F-A2B2-49B5-8310-B338B79CD698}" destId="{171E11B4-2AA2-4BE4-8499-712A6B6F0656}" srcOrd="2" destOrd="0" presId="urn:microsoft.com/office/officeart/2005/8/layout/orgChart1"/>
    <dgm:cxn modelId="{C992857F-DA3A-4C7D-8B51-1A44010E46FD}" type="presParOf" srcId="{67C69175-96DB-4512-A3B9-982AAFC3D4C1}" destId="{C76F7797-1A37-4A0F-A186-C068588C47B6}" srcOrd="2" destOrd="0" presId="urn:microsoft.com/office/officeart/2005/8/layout/orgChart1"/>
    <dgm:cxn modelId="{2E5792D8-C009-4DB2-9C86-C47CEA5FDA30}" type="presParOf" srcId="{CA53F23B-23DE-4B61-9C52-F95EAF527CC6}" destId="{6C487FF7-9DA5-4D42-AFEA-00E5077628C0}" srcOrd="6" destOrd="0" presId="urn:microsoft.com/office/officeart/2005/8/layout/orgChart1"/>
    <dgm:cxn modelId="{F1897C94-12E6-4FA7-B003-17657BF0DBD4}" type="presParOf" srcId="{CA53F23B-23DE-4B61-9C52-F95EAF527CC6}" destId="{0D169990-9D25-4C74-A71D-16EA8D1D3D67}" srcOrd="7" destOrd="0" presId="urn:microsoft.com/office/officeart/2005/8/layout/orgChart1"/>
    <dgm:cxn modelId="{04B355C9-3494-4205-950C-729D8107CAFF}" type="presParOf" srcId="{0D169990-9D25-4C74-A71D-16EA8D1D3D67}" destId="{9CAD2A99-9435-47A6-B161-77E1B21E2BCB}" srcOrd="0" destOrd="0" presId="urn:microsoft.com/office/officeart/2005/8/layout/orgChart1"/>
    <dgm:cxn modelId="{5C6D3845-E863-4A61-9C7D-0D4BD4003EE9}" type="presParOf" srcId="{9CAD2A99-9435-47A6-B161-77E1B21E2BCB}" destId="{60ED6ABD-8794-4144-A015-458C185D5B42}" srcOrd="0" destOrd="0" presId="urn:microsoft.com/office/officeart/2005/8/layout/orgChart1"/>
    <dgm:cxn modelId="{CA1D4AB4-0D03-4F58-B6B0-F64AA49ED515}" type="presParOf" srcId="{9CAD2A99-9435-47A6-B161-77E1B21E2BCB}" destId="{77C99415-3010-46C5-870E-C4919ECD9D75}" srcOrd="1" destOrd="0" presId="urn:microsoft.com/office/officeart/2005/8/layout/orgChart1"/>
    <dgm:cxn modelId="{BD7837F8-060A-4344-8F8E-7F2596C27576}" type="presParOf" srcId="{0D169990-9D25-4C74-A71D-16EA8D1D3D67}" destId="{94D4F46E-A9EE-483D-A84E-214D8CB1500C}" srcOrd="1" destOrd="0" presId="urn:microsoft.com/office/officeart/2005/8/layout/orgChart1"/>
    <dgm:cxn modelId="{72384253-B6CE-4DB5-A612-3AE1C5156D65}" type="presParOf" srcId="{94D4F46E-A9EE-483D-A84E-214D8CB1500C}" destId="{B185A711-F0FB-42D9-9F95-91DBDCA098BF}" srcOrd="0" destOrd="0" presId="urn:microsoft.com/office/officeart/2005/8/layout/orgChart1"/>
    <dgm:cxn modelId="{BA1E3862-F9FB-4419-957E-23FC2D7FE45A}" type="presParOf" srcId="{94D4F46E-A9EE-483D-A84E-214D8CB1500C}" destId="{8BD51A87-8469-4F05-B54B-F35AE33DE4F0}" srcOrd="1" destOrd="0" presId="urn:microsoft.com/office/officeart/2005/8/layout/orgChart1"/>
    <dgm:cxn modelId="{19F17B1D-B4DF-4689-AA7D-319D61706EE9}" type="presParOf" srcId="{8BD51A87-8469-4F05-B54B-F35AE33DE4F0}" destId="{9BAA052F-75E1-4D28-99F5-31FA5EA3CACC}" srcOrd="0" destOrd="0" presId="urn:microsoft.com/office/officeart/2005/8/layout/orgChart1"/>
    <dgm:cxn modelId="{B9B874D3-BBDA-4146-B6EA-C987AA5E0A3E}" type="presParOf" srcId="{9BAA052F-75E1-4D28-99F5-31FA5EA3CACC}" destId="{2BC05C86-BABD-40F4-8B3C-963EEDEBDA82}" srcOrd="0" destOrd="0" presId="urn:microsoft.com/office/officeart/2005/8/layout/orgChart1"/>
    <dgm:cxn modelId="{D9E09AB4-B8C4-4F46-989D-2D78B48EB61D}" type="presParOf" srcId="{9BAA052F-75E1-4D28-99F5-31FA5EA3CACC}" destId="{42F58706-68D8-4201-A3F1-9608DDC975A9}" srcOrd="1" destOrd="0" presId="urn:microsoft.com/office/officeart/2005/8/layout/orgChart1"/>
    <dgm:cxn modelId="{498911B6-2B40-4FBD-9153-38642B02964D}" type="presParOf" srcId="{8BD51A87-8469-4F05-B54B-F35AE33DE4F0}" destId="{E37A6529-50A3-4DA1-B34B-BE550737EEB0}" srcOrd="1" destOrd="0" presId="urn:microsoft.com/office/officeart/2005/8/layout/orgChart1"/>
    <dgm:cxn modelId="{77D0370F-7913-48ED-BE8B-10C07CB8CA65}" type="presParOf" srcId="{8BD51A87-8469-4F05-B54B-F35AE33DE4F0}" destId="{3CCE1F50-4430-47FF-8E79-C46E75174682}" srcOrd="2" destOrd="0" presId="urn:microsoft.com/office/officeart/2005/8/layout/orgChart1"/>
    <dgm:cxn modelId="{39E3EEC1-522E-4B7C-816A-34AFC7428075}" type="presParOf" srcId="{94D4F46E-A9EE-483D-A84E-214D8CB1500C}" destId="{97B4AFB4-6CA2-49D1-A1E9-C69BECF3AC57}" srcOrd="2" destOrd="0" presId="urn:microsoft.com/office/officeart/2005/8/layout/orgChart1"/>
    <dgm:cxn modelId="{78179BEA-6018-46B2-928A-8E519C08E941}" type="presParOf" srcId="{94D4F46E-A9EE-483D-A84E-214D8CB1500C}" destId="{02DFC37A-F3B9-4803-9FAE-866E1594DDEC}" srcOrd="3" destOrd="0" presId="urn:microsoft.com/office/officeart/2005/8/layout/orgChart1"/>
    <dgm:cxn modelId="{C024CFA4-2A82-4C0C-90ED-8BB5C77ACC42}" type="presParOf" srcId="{02DFC37A-F3B9-4803-9FAE-866E1594DDEC}" destId="{CE915095-1323-4F8D-8D01-70847904029F}" srcOrd="0" destOrd="0" presId="urn:microsoft.com/office/officeart/2005/8/layout/orgChart1"/>
    <dgm:cxn modelId="{1B1A5000-0B91-4434-B810-5DF21861D2CE}" type="presParOf" srcId="{CE915095-1323-4F8D-8D01-70847904029F}" destId="{832F7CAD-916E-4089-81E0-5DE70538B4E8}" srcOrd="0" destOrd="0" presId="urn:microsoft.com/office/officeart/2005/8/layout/orgChart1"/>
    <dgm:cxn modelId="{5AF27576-CE6C-448C-89D3-828486ED2140}" type="presParOf" srcId="{CE915095-1323-4F8D-8D01-70847904029F}" destId="{38DA4120-F81A-4E7D-9B00-036B8D121194}" srcOrd="1" destOrd="0" presId="urn:microsoft.com/office/officeart/2005/8/layout/orgChart1"/>
    <dgm:cxn modelId="{10C22DB6-E551-470E-BDAB-141C1DFDF6DF}" type="presParOf" srcId="{02DFC37A-F3B9-4803-9FAE-866E1594DDEC}" destId="{389F5021-0605-4BD9-95CB-0FF44E21471E}" srcOrd="1" destOrd="0" presId="urn:microsoft.com/office/officeart/2005/8/layout/orgChart1"/>
    <dgm:cxn modelId="{41A45670-6EA9-4424-B7A0-B798FC030B84}" type="presParOf" srcId="{02DFC37A-F3B9-4803-9FAE-866E1594DDEC}" destId="{F841E710-10AA-4E79-A9C1-4F1E7220A6C9}" srcOrd="2" destOrd="0" presId="urn:microsoft.com/office/officeart/2005/8/layout/orgChart1"/>
    <dgm:cxn modelId="{3B21DCC1-795A-4946-9C66-48B209BBC2E9}" type="presParOf" srcId="{0D169990-9D25-4C74-A71D-16EA8D1D3D67}" destId="{E59BE5BD-EBF1-4C0E-BE7E-593711991EB2}" srcOrd="2" destOrd="0" presId="urn:microsoft.com/office/officeart/2005/8/layout/orgChart1"/>
    <dgm:cxn modelId="{19721E87-DCED-4E73-93FF-5A82A90745A5}" type="presParOf" srcId="{CA53F23B-23DE-4B61-9C52-F95EAF527CC6}" destId="{841C1C1F-3B99-4BBA-B255-25C5572253C2}" srcOrd="8" destOrd="0" presId="urn:microsoft.com/office/officeart/2005/8/layout/orgChart1"/>
    <dgm:cxn modelId="{DDE7D0EC-D64B-45E6-87D1-5F284156FC8E}" type="presParOf" srcId="{CA53F23B-23DE-4B61-9C52-F95EAF527CC6}" destId="{701F0963-CC8F-4D66-9885-B86DE51BF998}" srcOrd="9" destOrd="0" presId="urn:microsoft.com/office/officeart/2005/8/layout/orgChart1"/>
    <dgm:cxn modelId="{64FAC1DA-935E-4B21-A701-1597D85ABB5E}" type="presParOf" srcId="{701F0963-CC8F-4D66-9885-B86DE51BF998}" destId="{A065C68F-5D89-4966-A760-FC75569C9610}" srcOrd="0" destOrd="0" presId="urn:microsoft.com/office/officeart/2005/8/layout/orgChart1"/>
    <dgm:cxn modelId="{B7FB5BFD-02BA-4BF1-9AA1-CAAF67BE73AB}" type="presParOf" srcId="{A065C68F-5D89-4966-A760-FC75569C9610}" destId="{C5A9732E-B5D4-4D5B-A984-3B0808547CB7}" srcOrd="0" destOrd="0" presId="urn:microsoft.com/office/officeart/2005/8/layout/orgChart1"/>
    <dgm:cxn modelId="{B8EE707B-17F9-4A32-A471-67976FF252D9}" type="presParOf" srcId="{A065C68F-5D89-4966-A760-FC75569C9610}" destId="{0F439F5E-F58C-4A63-AE90-E018BBC65702}" srcOrd="1" destOrd="0" presId="urn:microsoft.com/office/officeart/2005/8/layout/orgChart1"/>
    <dgm:cxn modelId="{42226103-50D2-4915-983F-A8733AAB17C1}" type="presParOf" srcId="{701F0963-CC8F-4D66-9885-B86DE51BF998}" destId="{A31CA775-2706-4B5A-8345-A2CD14FCB353}" srcOrd="1" destOrd="0" presId="urn:microsoft.com/office/officeart/2005/8/layout/orgChart1"/>
    <dgm:cxn modelId="{F2F02A18-509D-4070-945C-88C916C422F9}" type="presParOf" srcId="{A31CA775-2706-4B5A-8345-A2CD14FCB353}" destId="{82893F5C-0E1F-415D-8AC9-6474C3F85CD4}" srcOrd="0" destOrd="0" presId="urn:microsoft.com/office/officeart/2005/8/layout/orgChart1"/>
    <dgm:cxn modelId="{69F42C78-1E69-404A-AF78-9B0D725AC2F0}" type="presParOf" srcId="{A31CA775-2706-4B5A-8345-A2CD14FCB353}" destId="{ABBD2C47-58CA-43A0-A8E5-3D8509B55D58}" srcOrd="1" destOrd="0" presId="urn:microsoft.com/office/officeart/2005/8/layout/orgChart1"/>
    <dgm:cxn modelId="{9726AB21-666D-4494-B5EE-DBBE61C44EAF}" type="presParOf" srcId="{ABBD2C47-58CA-43A0-A8E5-3D8509B55D58}" destId="{3307B81A-5F00-4DAA-81F7-21C752DBF807}" srcOrd="0" destOrd="0" presId="urn:microsoft.com/office/officeart/2005/8/layout/orgChart1"/>
    <dgm:cxn modelId="{5364ACDC-A569-40C7-B477-792060D49ED6}" type="presParOf" srcId="{3307B81A-5F00-4DAA-81F7-21C752DBF807}" destId="{BAB96DC3-2838-4D61-B1B7-A10F281D18B3}" srcOrd="0" destOrd="0" presId="urn:microsoft.com/office/officeart/2005/8/layout/orgChart1"/>
    <dgm:cxn modelId="{C0280E3E-5C12-4746-95A8-6A60BAB3EF64}" type="presParOf" srcId="{3307B81A-5F00-4DAA-81F7-21C752DBF807}" destId="{2376E0A8-D876-477F-940B-2EA2D178F003}" srcOrd="1" destOrd="0" presId="urn:microsoft.com/office/officeart/2005/8/layout/orgChart1"/>
    <dgm:cxn modelId="{91AF3321-F78D-46C2-BB3C-40957472471E}" type="presParOf" srcId="{ABBD2C47-58CA-43A0-A8E5-3D8509B55D58}" destId="{B226FEF2-DC67-48BA-8F64-B142A3119CC2}" srcOrd="1" destOrd="0" presId="urn:microsoft.com/office/officeart/2005/8/layout/orgChart1"/>
    <dgm:cxn modelId="{BED167DE-A97A-4349-B79A-BC9E11590BFF}" type="presParOf" srcId="{ABBD2C47-58CA-43A0-A8E5-3D8509B55D58}" destId="{002FD7EC-C3EF-410B-98CB-04FBD7AE8EC4}" srcOrd="2" destOrd="0" presId="urn:microsoft.com/office/officeart/2005/8/layout/orgChart1"/>
    <dgm:cxn modelId="{691EF29C-3003-4A59-9EA9-451F977A5CE5}" type="presParOf" srcId="{A31CA775-2706-4B5A-8345-A2CD14FCB353}" destId="{06542DB0-BE10-4B5D-BD56-41DC93A2B68B}" srcOrd="2" destOrd="0" presId="urn:microsoft.com/office/officeart/2005/8/layout/orgChart1"/>
    <dgm:cxn modelId="{798A2034-401C-49BD-B46C-5CA9809329E8}" type="presParOf" srcId="{A31CA775-2706-4B5A-8345-A2CD14FCB353}" destId="{CDDC3481-FC47-4BD7-914F-85E0A75DC26B}" srcOrd="3" destOrd="0" presId="urn:microsoft.com/office/officeart/2005/8/layout/orgChart1"/>
    <dgm:cxn modelId="{CA5E000E-B81A-43D3-AAB4-BCEE21CF050D}" type="presParOf" srcId="{CDDC3481-FC47-4BD7-914F-85E0A75DC26B}" destId="{06A7E6E6-D386-40B4-9EF6-27658899E853}" srcOrd="0" destOrd="0" presId="urn:microsoft.com/office/officeart/2005/8/layout/orgChart1"/>
    <dgm:cxn modelId="{C2BB29FA-229A-4615-A151-843894C04B11}" type="presParOf" srcId="{06A7E6E6-D386-40B4-9EF6-27658899E853}" destId="{5E4BD612-A1F9-49DF-9F9B-202CAA25B533}" srcOrd="0" destOrd="0" presId="urn:microsoft.com/office/officeart/2005/8/layout/orgChart1"/>
    <dgm:cxn modelId="{54B23BFC-7168-4A47-B75D-F1AF2B320ED9}" type="presParOf" srcId="{06A7E6E6-D386-40B4-9EF6-27658899E853}" destId="{7A066AE4-ACEE-4E69-BD0E-9B90C68B6E46}" srcOrd="1" destOrd="0" presId="urn:microsoft.com/office/officeart/2005/8/layout/orgChart1"/>
    <dgm:cxn modelId="{FB4B803B-7BAE-4E23-A2B6-28DDF9DF8FE5}" type="presParOf" srcId="{CDDC3481-FC47-4BD7-914F-85E0A75DC26B}" destId="{12C0AB47-ACD0-4C8F-8151-57DFE21CBD30}" srcOrd="1" destOrd="0" presId="urn:microsoft.com/office/officeart/2005/8/layout/orgChart1"/>
    <dgm:cxn modelId="{7B219017-DA8D-4447-B040-63236E8FC191}" type="presParOf" srcId="{CDDC3481-FC47-4BD7-914F-85E0A75DC26B}" destId="{7A165BEA-2E4D-4228-8CE8-A4DD1E8D8DD3}" srcOrd="2" destOrd="0" presId="urn:microsoft.com/office/officeart/2005/8/layout/orgChart1"/>
    <dgm:cxn modelId="{096F9D86-7815-41D3-879D-0C90A58182CC}" type="presParOf" srcId="{A31CA775-2706-4B5A-8345-A2CD14FCB353}" destId="{B041167E-70C9-4B4B-895B-27C6815E67D6}" srcOrd="4" destOrd="0" presId="urn:microsoft.com/office/officeart/2005/8/layout/orgChart1"/>
    <dgm:cxn modelId="{21EF138D-6B2A-4B6A-9E9A-3FE37C024F6D}" type="presParOf" srcId="{A31CA775-2706-4B5A-8345-A2CD14FCB353}" destId="{7CF2BFB6-A8F2-44BC-BA9A-EADF19EB9572}" srcOrd="5" destOrd="0" presId="urn:microsoft.com/office/officeart/2005/8/layout/orgChart1"/>
    <dgm:cxn modelId="{6C97BE82-D8DF-472C-B03F-C5B287AD13FE}" type="presParOf" srcId="{7CF2BFB6-A8F2-44BC-BA9A-EADF19EB9572}" destId="{2CD327B9-5D7A-4746-9127-D9A87A5DCD4D}" srcOrd="0" destOrd="0" presId="urn:microsoft.com/office/officeart/2005/8/layout/orgChart1"/>
    <dgm:cxn modelId="{801C0031-867C-449D-A7A0-0AEC81E1FE83}" type="presParOf" srcId="{2CD327B9-5D7A-4746-9127-D9A87A5DCD4D}" destId="{59A7E882-1009-48A3-B05C-92383365C96B}" srcOrd="0" destOrd="0" presId="urn:microsoft.com/office/officeart/2005/8/layout/orgChart1"/>
    <dgm:cxn modelId="{BDC16F83-F0F2-45E8-8165-859AF25A623E}" type="presParOf" srcId="{2CD327B9-5D7A-4746-9127-D9A87A5DCD4D}" destId="{08D76618-FA46-4683-8CE2-F20AD9BABA4F}" srcOrd="1" destOrd="0" presId="urn:microsoft.com/office/officeart/2005/8/layout/orgChart1"/>
    <dgm:cxn modelId="{DF79520E-F151-4A43-9E7B-8D7BEB104E41}" type="presParOf" srcId="{7CF2BFB6-A8F2-44BC-BA9A-EADF19EB9572}" destId="{E841BF1B-2B07-4EA8-83E9-71625BED54EA}" srcOrd="1" destOrd="0" presId="urn:microsoft.com/office/officeart/2005/8/layout/orgChart1"/>
    <dgm:cxn modelId="{1D34B456-C02A-4C6B-888D-084F8950CFA7}" type="presParOf" srcId="{7CF2BFB6-A8F2-44BC-BA9A-EADF19EB9572}" destId="{97D16C28-692B-4A2E-ABFA-CB7D52A8E42C}" srcOrd="2" destOrd="0" presId="urn:microsoft.com/office/officeart/2005/8/layout/orgChart1"/>
    <dgm:cxn modelId="{3F56AE36-ECBA-4F00-906C-8892C625E538}" type="presParOf" srcId="{A31CA775-2706-4B5A-8345-A2CD14FCB353}" destId="{74B475A8-0D89-4808-A198-A0C3B45C4C03}" srcOrd="6" destOrd="0" presId="urn:microsoft.com/office/officeart/2005/8/layout/orgChart1"/>
    <dgm:cxn modelId="{BBDD7F95-58EE-46CE-AEF0-AB9BD7E51E5F}" type="presParOf" srcId="{A31CA775-2706-4B5A-8345-A2CD14FCB353}" destId="{444D6B4E-9AC1-46D4-873B-21AE81DB1257}" srcOrd="7" destOrd="0" presId="urn:microsoft.com/office/officeart/2005/8/layout/orgChart1"/>
    <dgm:cxn modelId="{CDD34D8E-22BE-4CF9-B810-99B4094D5B2C}" type="presParOf" srcId="{444D6B4E-9AC1-46D4-873B-21AE81DB1257}" destId="{BD74AFED-68F0-4E8D-89AA-70AAA29F8BFB}" srcOrd="0" destOrd="0" presId="urn:microsoft.com/office/officeart/2005/8/layout/orgChart1"/>
    <dgm:cxn modelId="{AB7FB9EF-1AFE-484C-9636-09C584BDBB38}" type="presParOf" srcId="{BD74AFED-68F0-4E8D-89AA-70AAA29F8BFB}" destId="{88502C43-22FF-402A-856D-185BF2450900}" srcOrd="0" destOrd="0" presId="urn:microsoft.com/office/officeart/2005/8/layout/orgChart1"/>
    <dgm:cxn modelId="{103DC9B8-F067-476F-BF85-76CEF1839BBB}" type="presParOf" srcId="{BD74AFED-68F0-4E8D-89AA-70AAA29F8BFB}" destId="{38E98EF4-DDA3-4D34-B40F-6C759B9001D7}" srcOrd="1" destOrd="0" presId="urn:microsoft.com/office/officeart/2005/8/layout/orgChart1"/>
    <dgm:cxn modelId="{7F6EAF11-DF2D-4B2E-AE97-14D10F04072D}" type="presParOf" srcId="{444D6B4E-9AC1-46D4-873B-21AE81DB1257}" destId="{8DE4F08C-8831-42B9-A33F-6CB7DBA9CD30}" srcOrd="1" destOrd="0" presId="urn:microsoft.com/office/officeart/2005/8/layout/orgChart1"/>
    <dgm:cxn modelId="{0EFE5E12-013D-4645-AA8D-4C84B2A42953}" type="presParOf" srcId="{444D6B4E-9AC1-46D4-873B-21AE81DB1257}" destId="{0618E550-69C6-4CE2-93DA-A61718D75CF6}" srcOrd="2" destOrd="0" presId="urn:microsoft.com/office/officeart/2005/8/layout/orgChart1"/>
    <dgm:cxn modelId="{07468C7D-0750-4C3A-A47B-F0DD440D4C62}" type="presParOf" srcId="{A31CA775-2706-4B5A-8345-A2CD14FCB353}" destId="{E224CE68-8626-43C1-827F-EAB97EE1754D}" srcOrd="8" destOrd="0" presId="urn:microsoft.com/office/officeart/2005/8/layout/orgChart1"/>
    <dgm:cxn modelId="{A9308BD2-511B-4D09-8879-C2317EC30F01}" type="presParOf" srcId="{A31CA775-2706-4B5A-8345-A2CD14FCB353}" destId="{57382897-85D1-4871-B135-1F8BC685AD02}" srcOrd="9" destOrd="0" presId="urn:microsoft.com/office/officeart/2005/8/layout/orgChart1"/>
    <dgm:cxn modelId="{91B3CA08-9E5E-4E86-AD3E-F6801794DFE0}" type="presParOf" srcId="{57382897-85D1-4871-B135-1F8BC685AD02}" destId="{B6A22CB6-FFA7-4C9D-A0B7-3F5CAC7B3467}" srcOrd="0" destOrd="0" presId="urn:microsoft.com/office/officeart/2005/8/layout/orgChart1"/>
    <dgm:cxn modelId="{C369679B-D7F5-40D8-A068-0C725EEA4EF1}" type="presParOf" srcId="{B6A22CB6-FFA7-4C9D-A0B7-3F5CAC7B3467}" destId="{3E2B43CF-A4BB-4E78-9609-FFD5F949BE2F}" srcOrd="0" destOrd="0" presId="urn:microsoft.com/office/officeart/2005/8/layout/orgChart1"/>
    <dgm:cxn modelId="{C8C0DC55-9575-4479-AEC0-B3DBA4D728ED}" type="presParOf" srcId="{B6A22CB6-FFA7-4C9D-A0B7-3F5CAC7B3467}" destId="{477FF09D-E9DA-4DAD-BC17-C9A46DE006B1}" srcOrd="1" destOrd="0" presId="urn:microsoft.com/office/officeart/2005/8/layout/orgChart1"/>
    <dgm:cxn modelId="{E5F96096-7E11-4EF3-BB5B-BBE1486399E6}" type="presParOf" srcId="{57382897-85D1-4871-B135-1F8BC685AD02}" destId="{08D2CEF8-DB12-4633-90AF-669A2E0D6FB0}" srcOrd="1" destOrd="0" presId="urn:microsoft.com/office/officeart/2005/8/layout/orgChart1"/>
    <dgm:cxn modelId="{6660DBB4-3F9A-4567-B36E-63BEBB5E65D6}" type="presParOf" srcId="{57382897-85D1-4871-B135-1F8BC685AD02}" destId="{A31CACE7-5C15-4E12-88EE-2AF3DDBB4330}" srcOrd="2" destOrd="0" presId="urn:microsoft.com/office/officeart/2005/8/layout/orgChart1"/>
    <dgm:cxn modelId="{F0C51DBB-E5EF-42A1-B593-C19FA664F10C}" type="presParOf" srcId="{701F0963-CC8F-4D66-9885-B86DE51BF998}" destId="{95D3A866-FFE1-48FA-B592-C181E49095D6}" srcOrd="2" destOrd="0" presId="urn:microsoft.com/office/officeart/2005/8/layout/orgChart1"/>
    <dgm:cxn modelId="{CD96CD09-5AF8-45A7-8E73-EA02EEDA4136}" type="presParOf" srcId="{CA53F23B-23DE-4B61-9C52-F95EAF527CC6}" destId="{783C2A5D-4F9F-45CE-AAB2-C939C659662F}" srcOrd="10" destOrd="0" presId="urn:microsoft.com/office/officeart/2005/8/layout/orgChart1"/>
    <dgm:cxn modelId="{3AA8E7AB-AAFB-4B05-82C0-E8BCAEF80528}" type="presParOf" srcId="{CA53F23B-23DE-4B61-9C52-F95EAF527CC6}" destId="{64F55494-5A6E-4ABF-8BEB-7202C78A1517}" srcOrd="11" destOrd="0" presId="urn:microsoft.com/office/officeart/2005/8/layout/orgChart1"/>
    <dgm:cxn modelId="{7CD4ABB1-CCFB-42F3-A6C8-F0E729DC005B}" type="presParOf" srcId="{64F55494-5A6E-4ABF-8BEB-7202C78A1517}" destId="{3A18FDA1-598A-448B-B9FC-CD3DEC195EB7}" srcOrd="0" destOrd="0" presId="urn:microsoft.com/office/officeart/2005/8/layout/orgChart1"/>
    <dgm:cxn modelId="{BF711440-855A-4993-975A-7C5D3ECBABD9}" type="presParOf" srcId="{3A18FDA1-598A-448B-B9FC-CD3DEC195EB7}" destId="{A3E05D60-637E-4152-B7C1-AE717280EDAD}" srcOrd="0" destOrd="0" presId="urn:microsoft.com/office/officeart/2005/8/layout/orgChart1"/>
    <dgm:cxn modelId="{AE5E633F-6BCF-41E9-BDA0-9537EA36E471}" type="presParOf" srcId="{3A18FDA1-598A-448B-B9FC-CD3DEC195EB7}" destId="{C43A92B1-45FE-45F3-B904-49B55859ACE8}" srcOrd="1" destOrd="0" presId="urn:microsoft.com/office/officeart/2005/8/layout/orgChart1"/>
    <dgm:cxn modelId="{992155B0-546D-4E99-A4C6-1FFF43A2EFFA}" type="presParOf" srcId="{64F55494-5A6E-4ABF-8BEB-7202C78A1517}" destId="{F0D1EE0C-259D-46F8-BE41-6FAD9B12F24F}" srcOrd="1" destOrd="0" presId="urn:microsoft.com/office/officeart/2005/8/layout/orgChart1"/>
    <dgm:cxn modelId="{9D26D176-CF1C-4CEE-8500-8977570048E9}" type="presParOf" srcId="{F0D1EE0C-259D-46F8-BE41-6FAD9B12F24F}" destId="{AB71D7D7-9D64-4175-9741-3940FC62430B}" srcOrd="0" destOrd="0" presId="urn:microsoft.com/office/officeart/2005/8/layout/orgChart1"/>
    <dgm:cxn modelId="{1882B5B3-15D8-4F4E-B682-4D3B0855F68E}" type="presParOf" srcId="{F0D1EE0C-259D-46F8-BE41-6FAD9B12F24F}" destId="{0C660666-49BE-482E-923B-330FC338C221}" srcOrd="1" destOrd="0" presId="urn:microsoft.com/office/officeart/2005/8/layout/orgChart1"/>
    <dgm:cxn modelId="{C5459332-AB10-4F18-9372-939EBDB63109}" type="presParOf" srcId="{0C660666-49BE-482E-923B-330FC338C221}" destId="{E4BF7A45-9BE3-4DE6-8575-593923A71DCA}" srcOrd="0" destOrd="0" presId="urn:microsoft.com/office/officeart/2005/8/layout/orgChart1"/>
    <dgm:cxn modelId="{D62CF0FF-24DC-4CB3-8A58-6B17A68B03FB}" type="presParOf" srcId="{E4BF7A45-9BE3-4DE6-8575-593923A71DCA}" destId="{9320737E-AEA9-4104-8551-1B2A47E75A3B}" srcOrd="0" destOrd="0" presId="urn:microsoft.com/office/officeart/2005/8/layout/orgChart1"/>
    <dgm:cxn modelId="{63B618E9-95A4-45CE-A187-7D5661BEA317}" type="presParOf" srcId="{E4BF7A45-9BE3-4DE6-8575-593923A71DCA}" destId="{7A6F1D8F-4B11-4118-80B8-1274609055AA}" srcOrd="1" destOrd="0" presId="urn:microsoft.com/office/officeart/2005/8/layout/orgChart1"/>
    <dgm:cxn modelId="{409A6E7E-A785-403C-8028-BB2ADD98DA04}" type="presParOf" srcId="{0C660666-49BE-482E-923B-330FC338C221}" destId="{03816911-1839-46D2-91EA-925FC6A0A7EB}" srcOrd="1" destOrd="0" presId="urn:microsoft.com/office/officeart/2005/8/layout/orgChart1"/>
    <dgm:cxn modelId="{58FAA82E-450F-45AE-8657-3F43FA2164BB}" type="presParOf" srcId="{0C660666-49BE-482E-923B-330FC338C221}" destId="{124B1213-4E85-4F81-8B9F-16087B258430}" srcOrd="2" destOrd="0" presId="urn:microsoft.com/office/officeart/2005/8/layout/orgChart1"/>
    <dgm:cxn modelId="{900BBAFD-1EBB-4403-8D0E-42ACEB0ACD37}" type="presParOf" srcId="{F0D1EE0C-259D-46F8-BE41-6FAD9B12F24F}" destId="{3B4D4F5E-593C-4AAD-94BC-BBA095052D5B}" srcOrd="2" destOrd="0" presId="urn:microsoft.com/office/officeart/2005/8/layout/orgChart1"/>
    <dgm:cxn modelId="{2FBF2662-A811-4C12-8BF0-2B6FADDAEB01}" type="presParOf" srcId="{F0D1EE0C-259D-46F8-BE41-6FAD9B12F24F}" destId="{7BF4BE64-0E9D-41E5-8F26-38844E1C6FB5}" srcOrd="3" destOrd="0" presId="urn:microsoft.com/office/officeart/2005/8/layout/orgChart1"/>
    <dgm:cxn modelId="{92E71ADC-C4DD-46DB-97AA-CCC9A62420C8}" type="presParOf" srcId="{7BF4BE64-0E9D-41E5-8F26-38844E1C6FB5}" destId="{16DF47A6-8B8F-427C-B057-E57900D1F2AC}" srcOrd="0" destOrd="0" presId="urn:microsoft.com/office/officeart/2005/8/layout/orgChart1"/>
    <dgm:cxn modelId="{B91E73C0-46FC-411B-8EA2-3B56CA3078A7}" type="presParOf" srcId="{16DF47A6-8B8F-427C-B057-E57900D1F2AC}" destId="{C490178F-51D7-48C7-AA7D-2B0174BEFF81}" srcOrd="0" destOrd="0" presId="urn:microsoft.com/office/officeart/2005/8/layout/orgChart1"/>
    <dgm:cxn modelId="{1D4FB893-CA05-4429-87AB-C9109BE90E29}" type="presParOf" srcId="{16DF47A6-8B8F-427C-B057-E57900D1F2AC}" destId="{A398CCB2-4401-4E65-B69C-89003D740336}" srcOrd="1" destOrd="0" presId="urn:microsoft.com/office/officeart/2005/8/layout/orgChart1"/>
    <dgm:cxn modelId="{EC845ED8-7A09-4E9B-8EE5-9446D7C13688}" type="presParOf" srcId="{7BF4BE64-0E9D-41E5-8F26-38844E1C6FB5}" destId="{9FA91EA2-CEA4-4460-8DF4-980971895FB9}" srcOrd="1" destOrd="0" presId="urn:microsoft.com/office/officeart/2005/8/layout/orgChart1"/>
    <dgm:cxn modelId="{F82F7642-08DF-42E5-BCFA-E53359AC4449}" type="presParOf" srcId="{7BF4BE64-0E9D-41E5-8F26-38844E1C6FB5}" destId="{EDD1C21B-3426-485B-BE71-722985CCD31A}" srcOrd="2" destOrd="0" presId="urn:microsoft.com/office/officeart/2005/8/layout/orgChart1"/>
    <dgm:cxn modelId="{E77EE226-38D8-4CB7-A45F-355C7A01A4CA}" type="presParOf" srcId="{F0D1EE0C-259D-46F8-BE41-6FAD9B12F24F}" destId="{2C9C744D-559C-4FFB-A1C8-D0265CA90E77}" srcOrd="4" destOrd="0" presId="urn:microsoft.com/office/officeart/2005/8/layout/orgChart1"/>
    <dgm:cxn modelId="{060E490B-4864-48DD-9353-E9558A209C2F}" type="presParOf" srcId="{F0D1EE0C-259D-46F8-BE41-6FAD9B12F24F}" destId="{AE537027-A315-4CF1-BCE0-4A7250E7BFF5}" srcOrd="5" destOrd="0" presId="urn:microsoft.com/office/officeart/2005/8/layout/orgChart1"/>
    <dgm:cxn modelId="{74155356-EA25-4FDF-B5EB-5F6343AECF4C}" type="presParOf" srcId="{AE537027-A315-4CF1-BCE0-4A7250E7BFF5}" destId="{1BAACA3A-B6AF-4516-B997-B6C1BD7D750F}" srcOrd="0" destOrd="0" presId="urn:microsoft.com/office/officeart/2005/8/layout/orgChart1"/>
    <dgm:cxn modelId="{1C777687-9669-433A-AC3B-23FA2C304027}" type="presParOf" srcId="{1BAACA3A-B6AF-4516-B997-B6C1BD7D750F}" destId="{47FB99D6-1159-4437-BECD-D5DF269B1CCC}" srcOrd="0" destOrd="0" presId="urn:microsoft.com/office/officeart/2005/8/layout/orgChart1"/>
    <dgm:cxn modelId="{B056C73F-0F54-4568-8BF7-F7E5B48ED607}" type="presParOf" srcId="{1BAACA3A-B6AF-4516-B997-B6C1BD7D750F}" destId="{9ADE805B-6A8E-42C7-AB44-1CDB9E4163C1}" srcOrd="1" destOrd="0" presId="urn:microsoft.com/office/officeart/2005/8/layout/orgChart1"/>
    <dgm:cxn modelId="{0A5A31F7-3C1E-47AE-8E13-83694C8A061F}" type="presParOf" srcId="{AE537027-A315-4CF1-BCE0-4A7250E7BFF5}" destId="{5B55C1DB-DAC8-4AA7-A1D7-A321B16719E8}" srcOrd="1" destOrd="0" presId="urn:microsoft.com/office/officeart/2005/8/layout/orgChart1"/>
    <dgm:cxn modelId="{E34FD98E-3F0B-4F80-AD1D-77160C5F6ADE}" type="presParOf" srcId="{AE537027-A315-4CF1-BCE0-4A7250E7BFF5}" destId="{A0BF66E8-8B6A-4CBB-BE85-A656DD932EF5}" srcOrd="2" destOrd="0" presId="urn:microsoft.com/office/officeart/2005/8/layout/orgChart1"/>
    <dgm:cxn modelId="{BD8CCF00-7F2D-4546-869B-E7B1276B369D}" type="presParOf" srcId="{F0D1EE0C-259D-46F8-BE41-6FAD9B12F24F}" destId="{6B5B1EED-AAD5-41CB-B1F8-5C29ED603754}" srcOrd="6" destOrd="0" presId="urn:microsoft.com/office/officeart/2005/8/layout/orgChart1"/>
    <dgm:cxn modelId="{128081C7-9E4F-4357-9446-163B0F58F628}" type="presParOf" srcId="{F0D1EE0C-259D-46F8-BE41-6FAD9B12F24F}" destId="{0867E055-5AC9-495E-9583-EA7AF8460D5D}" srcOrd="7" destOrd="0" presId="urn:microsoft.com/office/officeart/2005/8/layout/orgChart1"/>
    <dgm:cxn modelId="{48DB87BB-A2AA-4D62-9D5F-C7AC97544977}" type="presParOf" srcId="{0867E055-5AC9-495E-9583-EA7AF8460D5D}" destId="{D8294BEF-3E58-4F4F-B0BE-01CA747C0981}" srcOrd="0" destOrd="0" presId="urn:microsoft.com/office/officeart/2005/8/layout/orgChart1"/>
    <dgm:cxn modelId="{3846BD13-9281-43EB-A26D-6672F67477A5}" type="presParOf" srcId="{D8294BEF-3E58-4F4F-B0BE-01CA747C0981}" destId="{994BCDDF-D51A-4968-A546-CEEED7A9AC37}" srcOrd="0" destOrd="0" presId="urn:microsoft.com/office/officeart/2005/8/layout/orgChart1"/>
    <dgm:cxn modelId="{B9C8AE1F-4B8B-44FE-A779-68EFDAD1586E}" type="presParOf" srcId="{D8294BEF-3E58-4F4F-B0BE-01CA747C0981}" destId="{EB86F599-8AC6-4D77-84E9-AB666D263D62}" srcOrd="1" destOrd="0" presId="urn:microsoft.com/office/officeart/2005/8/layout/orgChart1"/>
    <dgm:cxn modelId="{73301FEE-3E44-4E5B-A7D8-B2A7523DDC34}" type="presParOf" srcId="{0867E055-5AC9-495E-9583-EA7AF8460D5D}" destId="{871BF957-9C97-410E-A1D7-9C83BE0663B8}" srcOrd="1" destOrd="0" presId="urn:microsoft.com/office/officeart/2005/8/layout/orgChart1"/>
    <dgm:cxn modelId="{4FEAE240-1C9A-4B35-9E64-1333883FE84A}" type="presParOf" srcId="{0867E055-5AC9-495E-9583-EA7AF8460D5D}" destId="{DC4899F8-5AB0-466D-9264-A090AC83248E}" srcOrd="2" destOrd="0" presId="urn:microsoft.com/office/officeart/2005/8/layout/orgChart1"/>
    <dgm:cxn modelId="{0C613ACE-7D21-450D-9F4C-A0C81C001E58}" type="presParOf" srcId="{64F55494-5A6E-4ABF-8BEB-7202C78A1517}" destId="{7DB92DAE-8778-4152-878D-8C6DC89001BE}" srcOrd="2" destOrd="0" presId="urn:microsoft.com/office/officeart/2005/8/layout/orgChart1"/>
    <dgm:cxn modelId="{732B6D98-4E63-47EF-BDA7-9E1A0708CE3C}" type="presParOf" srcId="{CA53F23B-23DE-4B61-9C52-F95EAF527CC6}" destId="{52E6DA1D-4F70-49F7-A5CF-362EF40F6EC7}" srcOrd="12" destOrd="0" presId="urn:microsoft.com/office/officeart/2005/8/layout/orgChart1"/>
    <dgm:cxn modelId="{017471BE-EE86-4352-AC5A-D79B4F765361}" type="presParOf" srcId="{CA53F23B-23DE-4B61-9C52-F95EAF527CC6}" destId="{64A578CA-3512-4149-B82A-C3FB37CD32D1}" srcOrd="13" destOrd="0" presId="urn:microsoft.com/office/officeart/2005/8/layout/orgChart1"/>
    <dgm:cxn modelId="{9A4B90E4-98CD-492B-AF7D-1719CCEF85B8}" type="presParOf" srcId="{64A578CA-3512-4149-B82A-C3FB37CD32D1}" destId="{E10FB2C8-A9C6-4786-B1CB-9E931D372B31}" srcOrd="0" destOrd="0" presId="urn:microsoft.com/office/officeart/2005/8/layout/orgChart1"/>
    <dgm:cxn modelId="{18EAC899-58F0-414C-868C-4ADEB2E84E3B}" type="presParOf" srcId="{E10FB2C8-A9C6-4786-B1CB-9E931D372B31}" destId="{D8D9B911-A26F-4E81-B107-C8C4E1452DE4}" srcOrd="0" destOrd="0" presId="urn:microsoft.com/office/officeart/2005/8/layout/orgChart1"/>
    <dgm:cxn modelId="{EF585F66-77B7-4EA8-8D2B-A9C30DE75FD6}" type="presParOf" srcId="{E10FB2C8-A9C6-4786-B1CB-9E931D372B31}" destId="{4B7BD147-52A6-4B0B-BF43-E08FE3E5158B}" srcOrd="1" destOrd="0" presId="urn:microsoft.com/office/officeart/2005/8/layout/orgChart1"/>
    <dgm:cxn modelId="{BC0F4D3B-9A77-40C1-BD09-DE6D892DC438}" type="presParOf" srcId="{64A578CA-3512-4149-B82A-C3FB37CD32D1}" destId="{E2BBAFE6-A85F-4A45-ABE4-58709A446E5D}" srcOrd="1" destOrd="0" presId="urn:microsoft.com/office/officeart/2005/8/layout/orgChart1"/>
    <dgm:cxn modelId="{518606D5-C072-4F53-9B25-A8EA83009D4F}" type="presParOf" srcId="{E2BBAFE6-A85F-4A45-ABE4-58709A446E5D}" destId="{0ECD2A48-9BA6-4100-A2D7-2E9C9EE6727E}" srcOrd="0" destOrd="0" presId="urn:microsoft.com/office/officeart/2005/8/layout/orgChart1"/>
    <dgm:cxn modelId="{47104066-3030-4B59-9A3F-E43BF82113F3}" type="presParOf" srcId="{E2BBAFE6-A85F-4A45-ABE4-58709A446E5D}" destId="{ED918CB5-A3BA-4CF3-ADEA-AFFD76B3D3EA}" srcOrd="1" destOrd="0" presId="urn:microsoft.com/office/officeart/2005/8/layout/orgChart1"/>
    <dgm:cxn modelId="{E39E0BAC-DBC9-4930-893B-74C0CE4823DC}" type="presParOf" srcId="{ED918CB5-A3BA-4CF3-ADEA-AFFD76B3D3EA}" destId="{2A494D29-6DDD-49BD-AE8A-4B70B6CB3AE2}" srcOrd="0" destOrd="0" presId="urn:microsoft.com/office/officeart/2005/8/layout/orgChart1"/>
    <dgm:cxn modelId="{764E9F6D-4C42-41A1-8707-57AEE3452CC3}" type="presParOf" srcId="{2A494D29-6DDD-49BD-AE8A-4B70B6CB3AE2}" destId="{B537A1EE-4249-4074-B5BA-12585CDB8984}" srcOrd="0" destOrd="0" presId="urn:microsoft.com/office/officeart/2005/8/layout/orgChart1"/>
    <dgm:cxn modelId="{B7BAE2A1-F2F6-4178-A6A6-E6C15336FFEE}" type="presParOf" srcId="{2A494D29-6DDD-49BD-AE8A-4B70B6CB3AE2}" destId="{D012E598-ADA9-41C0-8B0E-F6586C588558}" srcOrd="1" destOrd="0" presId="urn:microsoft.com/office/officeart/2005/8/layout/orgChart1"/>
    <dgm:cxn modelId="{50965DFB-5998-4A1E-A525-A63D6A098037}" type="presParOf" srcId="{ED918CB5-A3BA-4CF3-ADEA-AFFD76B3D3EA}" destId="{C80A6CD5-33C4-429A-B602-62D56DA9B43A}" srcOrd="1" destOrd="0" presId="urn:microsoft.com/office/officeart/2005/8/layout/orgChart1"/>
    <dgm:cxn modelId="{DCF2813C-1A3E-45BF-A06D-63BECB1F3978}" type="presParOf" srcId="{ED918CB5-A3BA-4CF3-ADEA-AFFD76B3D3EA}" destId="{1A4929DA-069A-4AF6-B20A-E137EBF7B208}" srcOrd="2" destOrd="0" presId="urn:microsoft.com/office/officeart/2005/8/layout/orgChart1"/>
    <dgm:cxn modelId="{05947AEF-AB3E-43EB-9892-027E5064CC39}" type="presParOf" srcId="{E2BBAFE6-A85F-4A45-ABE4-58709A446E5D}" destId="{B91418ED-1693-4F38-B0F1-10AFA9E9C613}" srcOrd="2" destOrd="0" presId="urn:microsoft.com/office/officeart/2005/8/layout/orgChart1"/>
    <dgm:cxn modelId="{6537D955-9332-486A-ACD7-C86EEEBCEDF1}" type="presParOf" srcId="{E2BBAFE6-A85F-4A45-ABE4-58709A446E5D}" destId="{269C1852-7A34-4A07-BF23-EEC001B6B6E8}" srcOrd="3" destOrd="0" presId="urn:microsoft.com/office/officeart/2005/8/layout/orgChart1"/>
    <dgm:cxn modelId="{26821A2E-4960-48C3-8CDF-0D0BFF9EDD24}" type="presParOf" srcId="{269C1852-7A34-4A07-BF23-EEC001B6B6E8}" destId="{BD9BE302-5C5C-4679-951A-A59E33C58876}" srcOrd="0" destOrd="0" presId="urn:microsoft.com/office/officeart/2005/8/layout/orgChart1"/>
    <dgm:cxn modelId="{CFA6CC59-C449-44A3-AFC6-B9205FB79D2F}" type="presParOf" srcId="{BD9BE302-5C5C-4679-951A-A59E33C58876}" destId="{504AC891-5F57-4E60-9309-6093BAAF9833}" srcOrd="0" destOrd="0" presId="urn:microsoft.com/office/officeart/2005/8/layout/orgChart1"/>
    <dgm:cxn modelId="{53837169-24D1-4AC5-A9D0-4F21935FF1BC}" type="presParOf" srcId="{BD9BE302-5C5C-4679-951A-A59E33C58876}" destId="{F00915F4-4CB0-455C-A8A2-9661CC9F9FEA}" srcOrd="1" destOrd="0" presId="urn:microsoft.com/office/officeart/2005/8/layout/orgChart1"/>
    <dgm:cxn modelId="{AE6DEF3E-171A-4212-8F0C-B5BEAC6F27A6}" type="presParOf" srcId="{269C1852-7A34-4A07-BF23-EEC001B6B6E8}" destId="{B90FBA34-8B3A-4691-A0CD-8CB30338645D}" srcOrd="1" destOrd="0" presId="urn:microsoft.com/office/officeart/2005/8/layout/orgChart1"/>
    <dgm:cxn modelId="{2799F000-3977-4956-8B5F-35B3BECD6140}" type="presParOf" srcId="{269C1852-7A34-4A07-BF23-EEC001B6B6E8}" destId="{880EF911-83B6-4A84-9FAE-AE771DA927EA}" srcOrd="2" destOrd="0" presId="urn:microsoft.com/office/officeart/2005/8/layout/orgChart1"/>
    <dgm:cxn modelId="{93995CCC-D0ED-4544-875C-BAA6BC553ABB}" type="presParOf" srcId="{64A578CA-3512-4149-B82A-C3FB37CD32D1}" destId="{DB477691-AB70-401A-866B-F9EEF92F851E}" srcOrd="2" destOrd="0" presId="urn:microsoft.com/office/officeart/2005/8/layout/orgChart1"/>
    <dgm:cxn modelId="{0FB02F7C-5270-41FB-9BEF-F33BC901ACC1}"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Lugares de aparcamiento</a:t>
          </a:r>
          <a:endParaRPr lang="es-ES" sz="700" kern="1200"/>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196962-547A-4113-9645-DF74E9960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5007</Words>
  <Characters>27541</Characters>
  <Application>Microsoft Office Word</Application>
  <DocSecurity>0</DocSecurity>
  <Lines>229</Lines>
  <Paragraphs>6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4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umno</dc:creator>
  <cp:lastModifiedBy>Octavio Ivan Hernandez Salinas</cp:lastModifiedBy>
  <cp:revision>3</cp:revision>
  <dcterms:created xsi:type="dcterms:W3CDTF">2015-10-17T00:55:00Z</dcterms:created>
  <dcterms:modified xsi:type="dcterms:W3CDTF">2015-10-17T01:15:00Z</dcterms:modified>
</cp:coreProperties>
</file>